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74F0FEE" w14:textId="77777777" w:rsidR="0042159E" w:rsidRPr="0042159E" w:rsidRDefault="0042159E" w:rsidP="0042159E">
      <w:pPr>
        <w:tabs>
          <w:tab w:val="left" w:pos="2800"/>
        </w:tabs>
        <w:spacing w:line="720" w:lineRule="auto"/>
        <w:contextualSpacing/>
        <w:jc w:val="both"/>
        <w:textAlignment w:val="center"/>
        <w:rPr>
          <w:rFonts w:ascii="宋体" w:eastAsia="宋体" w:hAnsi="宋体" w:cs="Times New Roman"/>
          <w:b/>
          <w:spacing w:val="15"/>
          <w:kern w:val="0"/>
          <w:sz w:val="32"/>
          <w:szCs w:val="56"/>
        </w:rPr>
      </w:pPr>
      <w:r w:rsidRPr="0042159E">
        <w:rPr>
          <w:rFonts w:ascii="Calibri Light" w:eastAsia="宋体" w:hAnsi="Calibri Light" w:cs="Times New Roman" w:hint="eastAsia"/>
          <w:bCs/>
          <w:noProof/>
          <w:spacing w:val="15"/>
          <w:kern w:val="0"/>
          <w:sz w:val="44"/>
          <w:szCs w:val="56"/>
        </w:rPr>
        <w:drawing>
          <wp:anchor distT="0" distB="0" distL="114300" distR="114300" simplePos="0" relativeHeight="251659264" behindDoc="0" locked="0" layoutInCell="1" allowOverlap="1" wp14:anchorId="5084DE73" wp14:editId="1456C237">
            <wp:simplePos x="0" y="0"/>
            <wp:positionH relativeFrom="margin">
              <wp:posOffset>-13335</wp:posOffset>
            </wp:positionH>
            <wp:positionV relativeFrom="paragraph">
              <wp:posOffset>584200</wp:posOffset>
            </wp:positionV>
            <wp:extent cx="970915" cy="990600"/>
            <wp:effectExtent l="0" t="0" r="0" b="0"/>
            <wp:wrapThrough wrapText="bothSides">
              <wp:wrapPolygon edited="0">
                <wp:start x="0" y="0"/>
                <wp:lineTo x="0" y="21046"/>
                <wp:lineTo x="20908" y="21046"/>
                <wp:lineTo x="20908" y="0"/>
                <wp:lineTo x="0" y="0"/>
              </wp:wrapPolygon>
            </wp:wrapThrough>
            <wp:docPr id="8" name="图片 8" descr="ZUCC logo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ZUCC logo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lum bright="-6000" contrast="18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970915" cy="99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42159E">
        <w:rPr>
          <w:rFonts w:ascii="Calibri Light" w:eastAsia="宋体" w:hAnsi="Calibri Light" w:cs="Times New Roman" w:hint="eastAsia"/>
          <w:bCs/>
          <w:noProof/>
          <w:spacing w:val="15"/>
          <w:kern w:val="0"/>
          <w:sz w:val="44"/>
          <w:szCs w:val="56"/>
        </w:rPr>
        <w:drawing>
          <wp:anchor distT="0" distB="0" distL="114300" distR="114300" simplePos="0" relativeHeight="251660288" behindDoc="0" locked="0" layoutInCell="1" allowOverlap="1" wp14:anchorId="5F6562B0" wp14:editId="4F87E84E">
            <wp:simplePos x="0" y="0"/>
            <wp:positionH relativeFrom="margin">
              <wp:posOffset>1241425</wp:posOffset>
            </wp:positionH>
            <wp:positionV relativeFrom="paragraph">
              <wp:posOffset>449580</wp:posOffset>
            </wp:positionV>
            <wp:extent cx="4352290" cy="1428750"/>
            <wp:effectExtent l="0" t="0" r="0" b="0"/>
            <wp:wrapThrough wrapText="bothSides">
              <wp:wrapPolygon edited="0">
                <wp:start x="0" y="0"/>
                <wp:lineTo x="0" y="21120"/>
                <wp:lineTo x="21430" y="21120"/>
                <wp:lineTo x="21430" y="0"/>
                <wp:lineTo x="0" y="0"/>
              </wp:wrapPolygon>
            </wp:wrapThrough>
            <wp:docPr id="10" name="图片 10" descr="1066933712_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1066933712_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352290" cy="1428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0F22F86D" w14:textId="77777777" w:rsidR="0042159E" w:rsidRPr="0042159E" w:rsidRDefault="0042159E" w:rsidP="0042159E">
      <w:pPr>
        <w:tabs>
          <w:tab w:val="left" w:pos="2800"/>
        </w:tabs>
        <w:spacing w:line="720" w:lineRule="auto"/>
        <w:contextualSpacing/>
        <w:jc w:val="both"/>
        <w:textAlignment w:val="center"/>
        <w:rPr>
          <w:rFonts w:ascii="宋体" w:eastAsia="宋体" w:hAnsi="宋体" w:cs="Times New Roman"/>
          <w:b/>
          <w:spacing w:val="15"/>
          <w:kern w:val="0"/>
          <w:sz w:val="44"/>
          <w:szCs w:val="44"/>
        </w:rPr>
      </w:pPr>
      <w:r w:rsidRPr="0042159E">
        <w:rPr>
          <w:rFonts w:ascii="宋体" w:eastAsia="宋体" w:hAnsi="宋体" w:cs="Times New Roman" w:hint="eastAsia"/>
          <w:b/>
          <w:spacing w:val="15"/>
          <w:kern w:val="0"/>
          <w:sz w:val="32"/>
          <w:szCs w:val="56"/>
        </w:rPr>
        <w:t xml:space="preserve">      </w:t>
      </w:r>
      <w:r w:rsidRPr="0042159E">
        <w:rPr>
          <w:rFonts w:ascii="宋体" w:eastAsia="宋体" w:hAnsi="宋体" w:cs="Times New Roman" w:hint="eastAsia"/>
          <w:b/>
          <w:spacing w:val="15"/>
          <w:kern w:val="0"/>
          <w:sz w:val="44"/>
          <w:szCs w:val="44"/>
        </w:rPr>
        <w:t>软件工程系列课程教学辅助网站</w:t>
      </w:r>
    </w:p>
    <w:p w14:paraId="4BA134B4" w14:textId="646456B9" w:rsidR="0042159E" w:rsidRPr="0042159E" w:rsidRDefault="0042159E" w:rsidP="0042159E">
      <w:pPr>
        <w:spacing w:afterLines="1150" w:after="3588" w:line="720" w:lineRule="auto"/>
        <w:contextualSpacing/>
        <w:jc w:val="center"/>
        <w:textAlignment w:val="center"/>
        <w:rPr>
          <w:rFonts w:ascii="宋体" w:eastAsia="宋体" w:hAnsi="宋体" w:cs="Times New Roman"/>
          <w:b/>
          <w:spacing w:val="15"/>
          <w:kern w:val="0"/>
          <w:sz w:val="32"/>
          <w:szCs w:val="56"/>
        </w:rPr>
      </w:pPr>
      <w:r>
        <w:rPr>
          <w:rFonts w:ascii="宋体" w:eastAsia="宋体" w:hAnsi="宋体" w:cs="Times New Roman" w:hint="eastAsia"/>
          <w:b/>
          <w:spacing w:val="15"/>
          <w:kern w:val="0"/>
          <w:sz w:val="32"/>
          <w:szCs w:val="56"/>
        </w:rPr>
        <w:t>测试</w:t>
      </w:r>
      <w:r w:rsidRPr="0042159E">
        <w:rPr>
          <w:rFonts w:ascii="宋体" w:eastAsia="宋体" w:hAnsi="宋体" w:cs="Times New Roman" w:hint="eastAsia"/>
          <w:b/>
          <w:spacing w:val="15"/>
          <w:kern w:val="0"/>
          <w:sz w:val="32"/>
          <w:szCs w:val="56"/>
        </w:rPr>
        <w:t>计划</w:t>
      </w:r>
    </w:p>
    <w:p w14:paraId="026FC5B2" w14:textId="77777777" w:rsidR="0042159E" w:rsidRPr="0042159E" w:rsidRDefault="0042159E" w:rsidP="0042159E">
      <w:pPr>
        <w:spacing w:afterLines="1150" w:after="3588" w:line="720" w:lineRule="auto"/>
        <w:contextualSpacing/>
        <w:jc w:val="center"/>
        <w:textAlignment w:val="center"/>
        <w:rPr>
          <w:rFonts w:ascii="Calibri Light" w:eastAsia="宋体" w:hAnsi="Calibri Light" w:cs="Times New Roman"/>
          <w:b/>
          <w:spacing w:val="15"/>
          <w:kern w:val="0"/>
          <w:sz w:val="28"/>
          <w:szCs w:val="28"/>
        </w:rPr>
      </w:pPr>
    </w:p>
    <w:p w14:paraId="14FFEB26" w14:textId="77777777" w:rsidR="0042159E" w:rsidRPr="0042159E" w:rsidRDefault="0042159E" w:rsidP="0042159E">
      <w:pPr>
        <w:spacing w:afterLines="1150" w:after="3588" w:line="720" w:lineRule="auto"/>
        <w:contextualSpacing/>
        <w:jc w:val="center"/>
        <w:textAlignment w:val="center"/>
        <w:rPr>
          <w:rFonts w:ascii="Calibri Light" w:eastAsia="宋体" w:hAnsi="Calibri Light" w:cs="Times New Roman"/>
          <w:b/>
          <w:spacing w:val="15"/>
          <w:kern w:val="0"/>
          <w:sz w:val="28"/>
          <w:szCs w:val="28"/>
        </w:rPr>
      </w:pPr>
      <w:r w:rsidRPr="0042159E">
        <w:rPr>
          <w:rFonts w:ascii="Calibri Light" w:eastAsia="宋体" w:hAnsi="Calibri Light" w:cs="Times New Roman"/>
          <w:b/>
          <w:noProof/>
          <w:spacing w:val="15"/>
          <w:kern w:val="0"/>
          <w:sz w:val="32"/>
          <w:szCs w:val="56"/>
        </w:rPr>
        <w:drawing>
          <wp:anchor distT="0" distB="0" distL="114300" distR="114300" simplePos="0" relativeHeight="251661312" behindDoc="0" locked="0" layoutInCell="1" allowOverlap="1" wp14:anchorId="2BE7E788" wp14:editId="7AAA1529">
            <wp:simplePos x="0" y="0"/>
            <wp:positionH relativeFrom="column">
              <wp:posOffset>243840</wp:posOffset>
            </wp:positionH>
            <wp:positionV relativeFrom="paragraph">
              <wp:posOffset>191770</wp:posOffset>
            </wp:positionV>
            <wp:extent cx="1664335" cy="1452245"/>
            <wp:effectExtent l="0" t="0" r="0" b="0"/>
            <wp:wrapSquare wrapText="bothSides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64335" cy="14522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42159E">
        <w:rPr>
          <w:rFonts w:ascii="Calibri Light" w:eastAsia="宋体" w:hAnsi="Calibri Light" w:cs="Times New Roman" w:hint="eastAsia"/>
          <w:b/>
          <w:spacing w:val="15"/>
          <w:kern w:val="0"/>
          <w:sz w:val="28"/>
          <w:szCs w:val="28"/>
        </w:rPr>
        <w:t>组长：童欣</w:t>
      </w:r>
    </w:p>
    <w:p w14:paraId="38ECCE19" w14:textId="77777777" w:rsidR="0042159E" w:rsidRPr="0042159E" w:rsidRDefault="0042159E" w:rsidP="0042159E">
      <w:pPr>
        <w:spacing w:afterLines="1150" w:after="3588" w:line="720" w:lineRule="auto"/>
        <w:contextualSpacing/>
        <w:jc w:val="center"/>
        <w:textAlignment w:val="center"/>
        <w:rPr>
          <w:rFonts w:ascii="Calibri Light" w:eastAsia="宋体" w:hAnsi="Calibri Light" w:cs="Times New Roman"/>
          <w:b/>
          <w:spacing w:val="15"/>
          <w:kern w:val="0"/>
          <w:sz w:val="28"/>
          <w:szCs w:val="28"/>
        </w:rPr>
      </w:pPr>
      <w:r w:rsidRPr="0042159E">
        <w:rPr>
          <w:rFonts w:ascii="Calibri Light" w:eastAsia="宋体" w:hAnsi="Calibri Light" w:cs="Times New Roman" w:hint="eastAsia"/>
          <w:b/>
          <w:spacing w:val="15"/>
          <w:kern w:val="0"/>
          <w:sz w:val="28"/>
          <w:szCs w:val="28"/>
        </w:rPr>
        <w:t>组员：吴自强、陈雅菁、陈婧唯、</w:t>
      </w:r>
    </w:p>
    <w:p w14:paraId="6FAB75E3" w14:textId="331A3C72" w:rsidR="0042159E" w:rsidRDefault="0042159E" w:rsidP="0042159E">
      <w:pPr>
        <w:spacing w:afterLines="1150" w:after="3588" w:line="720" w:lineRule="auto"/>
        <w:contextualSpacing/>
        <w:jc w:val="center"/>
        <w:textAlignment w:val="center"/>
        <w:rPr>
          <w:rFonts w:ascii="Calibri Light" w:eastAsia="宋体" w:hAnsi="Calibri Light" w:cs="Times New Roman"/>
          <w:b/>
          <w:spacing w:val="15"/>
          <w:kern w:val="0"/>
          <w:sz w:val="28"/>
          <w:szCs w:val="28"/>
        </w:rPr>
      </w:pPr>
      <w:r w:rsidRPr="0042159E">
        <w:rPr>
          <w:rFonts w:ascii="Calibri Light" w:eastAsia="宋体" w:hAnsi="Calibri Light" w:cs="Times New Roman" w:hint="eastAsia"/>
          <w:b/>
          <w:spacing w:val="15"/>
          <w:kern w:val="0"/>
          <w:sz w:val="28"/>
          <w:szCs w:val="28"/>
        </w:rPr>
        <w:t>刘震、张天颖</w:t>
      </w:r>
    </w:p>
    <w:p w14:paraId="108DBF74" w14:textId="28F6770B" w:rsidR="0042159E" w:rsidRDefault="0042159E" w:rsidP="0042159E">
      <w:pPr>
        <w:spacing w:afterLines="1150" w:after="3588" w:line="720" w:lineRule="auto"/>
        <w:contextualSpacing/>
        <w:jc w:val="center"/>
        <w:textAlignment w:val="center"/>
        <w:rPr>
          <w:rFonts w:ascii="Calibri Light" w:eastAsia="宋体" w:hAnsi="Calibri Light" w:cs="Times New Roman"/>
          <w:b/>
          <w:spacing w:val="15"/>
          <w:kern w:val="0"/>
          <w:sz w:val="28"/>
          <w:szCs w:val="28"/>
        </w:rPr>
      </w:pPr>
    </w:p>
    <w:p w14:paraId="1241B9CA" w14:textId="7E813739" w:rsidR="0042159E" w:rsidRDefault="0042159E" w:rsidP="0042159E">
      <w:pPr>
        <w:spacing w:afterLines="1150" w:after="3588" w:line="720" w:lineRule="auto"/>
        <w:contextualSpacing/>
        <w:jc w:val="center"/>
        <w:textAlignment w:val="center"/>
        <w:rPr>
          <w:rFonts w:ascii="Calibri Light" w:eastAsia="宋体" w:hAnsi="Calibri Light" w:cs="Times New Roman"/>
          <w:b/>
          <w:spacing w:val="15"/>
          <w:kern w:val="0"/>
          <w:sz w:val="28"/>
          <w:szCs w:val="28"/>
        </w:rPr>
      </w:pPr>
    </w:p>
    <w:p w14:paraId="73210A1C" w14:textId="77777777" w:rsidR="0042159E" w:rsidRPr="0042159E" w:rsidRDefault="0042159E" w:rsidP="0042159E">
      <w:pPr>
        <w:spacing w:afterLines="1150" w:after="3588" w:line="720" w:lineRule="auto"/>
        <w:contextualSpacing/>
        <w:jc w:val="center"/>
        <w:textAlignment w:val="center"/>
        <w:rPr>
          <w:rFonts w:ascii="Calibri Light" w:eastAsia="宋体" w:hAnsi="Calibri Light" w:cs="Times New Roman" w:hint="eastAsia"/>
          <w:b/>
          <w:spacing w:val="15"/>
          <w:kern w:val="0"/>
          <w:sz w:val="28"/>
          <w:szCs w:val="28"/>
        </w:rPr>
      </w:pPr>
    </w:p>
    <w:tbl>
      <w:tblPr>
        <w:tblStyle w:val="11"/>
        <w:tblW w:w="86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47"/>
        <w:gridCol w:w="1276"/>
        <w:gridCol w:w="4873"/>
      </w:tblGrid>
      <w:tr w:rsidR="0042159E" w:rsidRPr="0042159E" w14:paraId="77C42BF3" w14:textId="77777777" w:rsidTr="0042159E">
        <w:tc>
          <w:tcPr>
            <w:tcW w:w="2547" w:type="dxa"/>
            <w:vMerge w:val="restart"/>
            <w:shd w:val="clear" w:color="auto" w:fill="auto"/>
          </w:tcPr>
          <w:p w14:paraId="1FD67962" w14:textId="77777777" w:rsidR="0042159E" w:rsidRPr="0042159E" w:rsidRDefault="0042159E" w:rsidP="0042159E">
            <w:pPr>
              <w:widowControl w:val="0"/>
              <w:spacing w:line="240" w:lineRule="auto"/>
              <w:jc w:val="both"/>
              <w:rPr>
                <w:szCs w:val="20"/>
              </w:rPr>
            </w:pPr>
            <w:r w:rsidRPr="0042159E">
              <w:rPr>
                <w:rFonts w:hint="eastAsia"/>
                <w:szCs w:val="20"/>
              </w:rPr>
              <w:t>文件状态：</w:t>
            </w:r>
          </w:p>
          <w:p w14:paraId="01FB5815" w14:textId="77777777" w:rsidR="0042159E" w:rsidRPr="0042159E" w:rsidRDefault="0042159E" w:rsidP="0042159E">
            <w:pPr>
              <w:widowControl w:val="0"/>
              <w:spacing w:line="240" w:lineRule="auto"/>
              <w:jc w:val="both"/>
              <w:rPr>
                <w:szCs w:val="20"/>
              </w:rPr>
            </w:pPr>
            <w:r w:rsidRPr="0042159E">
              <w:rPr>
                <w:rFonts w:hint="eastAsia"/>
                <w:szCs w:val="20"/>
              </w:rPr>
              <w:t xml:space="preserve">　</w:t>
            </w:r>
            <w:r w:rsidRPr="0042159E">
              <w:rPr>
                <w:rFonts w:hint="eastAsia"/>
                <w:szCs w:val="20"/>
              </w:rPr>
              <w:t>[  ]</w:t>
            </w:r>
            <w:r w:rsidRPr="0042159E">
              <w:rPr>
                <w:rFonts w:hint="eastAsia"/>
                <w:szCs w:val="20"/>
              </w:rPr>
              <w:t>草稿</w:t>
            </w:r>
          </w:p>
          <w:p w14:paraId="226EC8F1" w14:textId="77777777" w:rsidR="0042159E" w:rsidRPr="0042159E" w:rsidRDefault="0042159E" w:rsidP="0042159E">
            <w:pPr>
              <w:widowControl w:val="0"/>
              <w:spacing w:line="240" w:lineRule="auto"/>
              <w:jc w:val="both"/>
              <w:rPr>
                <w:szCs w:val="20"/>
              </w:rPr>
            </w:pPr>
            <w:r w:rsidRPr="0042159E">
              <w:rPr>
                <w:rFonts w:hint="eastAsia"/>
                <w:szCs w:val="20"/>
              </w:rPr>
              <w:t xml:space="preserve">　</w:t>
            </w:r>
            <w:r w:rsidRPr="0042159E">
              <w:rPr>
                <w:rFonts w:hint="eastAsia"/>
                <w:szCs w:val="20"/>
              </w:rPr>
              <w:t>[</w:t>
            </w:r>
            <w:r w:rsidRPr="0042159E">
              <w:rPr>
                <w:rFonts w:hint="eastAsia"/>
                <w:szCs w:val="20"/>
              </w:rPr>
              <w:t xml:space="preserve">　</w:t>
            </w:r>
            <w:r w:rsidRPr="0042159E">
              <w:rPr>
                <w:rFonts w:hint="eastAsia"/>
                <w:szCs w:val="20"/>
              </w:rPr>
              <w:t>]</w:t>
            </w:r>
            <w:r w:rsidRPr="0042159E">
              <w:rPr>
                <w:rFonts w:hint="eastAsia"/>
                <w:szCs w:val="20"/>
              </w:rPr>
              <w:t>正式发布</w:t>
            </w:r>
          </w:p>
          <w:p w14:paraId="0F1F7895" w14:textId="77777777" w:rsidR="0042159E" w:rsidRPr="0042159E" w:rsidRDefault="0042159E" w:rsidP="0042159E">
            <w:pPr>
              <w:widowControl w:val="0"/>
              <w:spacing w:line="240" w:lineRule="auto"/>
              <w:jc w:val="both"/>
              <w:rPr>
                <w:szCs w:val="20"/>
              </w:rPr>
            </w:pPr>
            <w:r w:rsidRPr="0042159E">
              <w:rPr>
                <w:rFonts w:hint="eastAsia"/>
                <w:szCs w:val="20"/>
              </w:rPr>
              <w:t xml:space="preserve">　</w:t>
            </w:r>
            <w:r w:rsidRPr="0042159E">
              <w:rPr>
                <w:rFonts w:hint="eastAsia"/>
                <w:szCs w:val="20"/>
              </w:rPr>
              <w:t>[</w:t>
            </w:r>
            <w:r w:rsidRPr="0042159E">
              <w:rPr>
                <w:rFonts w:hint="eastAsia"/>
                <w:szCs w:val="20"/>
              </w:rPr>
              <w:t>√</w:t>
            </w:r>
            <w:r w:rsidRPr="0042159E">
              <w:rPr>
                <w:rFonts w:hint="eastAsia"/>
                <w:szCs w:val="20"/>
              </w:rPr>
              <w:t>]</w:t>
            </w:r>
            <w:r w:rsidRPr="0042159E">
              <w:rPr>
                <w:rFonts w:hint="eastAsia"/>
                <w:szCs w:val="20"/>
              </w:rPr>
              <w:t>正在修改</w:t>
            </w:r>
          </w:p>
        </w:tc>
        <w:tc>
          <w:tcPr>
            <w:tcW w:w="1276" w:type="dxa"/>
            <w:shd w:val="clear" w:color="auto" w:fill="BDD6EE"/>
          </w:tcPr>
          <w:p w14:paraId="4561AAFE" w14:textId="77777777" w:rsidR="0042159E" w:rsidRPr="0042159E" w:rsidRDefault="0042159E" w:rsidP="0042159E">
            <w:pPr>
              <w:widowControl w:val="0"/>
              <w:spacing w:line="240" w:lineRule="auto"/>
              <w:jc w:val="both"/>
              <w:rPr>
                <w:szCs w:val="20"/>
              </w:rPr>
            </w:pPr>
            <w:r w:rsidRPr="0042159E">
              <w:rPr>
                <w:rFonts w:hint="eastAsia"/>
                <w:szCs w:val="20"/>
              </w:rPr>
              <w:t>文件标识：</w:t>
            </w:r>
          </w:p>
        </w:tc>
        <w:tc>
          <w:tcPr>
            <w:tcW w:w="4873" w:type="dxa"/>
          </w:tcPr>
          <w:p w14:paraId="4EE9BB53" w14:textId="30F2A58F" w:rsidR="0042159E" w:rsidRPr="0042159E" w:rsidRDefault="0042159E" w:rsidP="0042159E">
            <w:pPr>
              <w:widowControl w:val="0"/>
              <w:spacing w:line="240" w:lineRule="auto"/>
              <w:jc w:val="both"/>
              <w:rPr>
                <w:szCs w:val="20"/>
              </w:rPr>
            </w:pPr>
            <w:r w:rsidRPr="0042159E">
              <w:rPr>
                <w:szCs w:val="20"/>
              </w:rPr>
              <w:t>PRD-2018-G17</w:t>
            </w:r>
          </w:p>
        </w:tc>
      </w:tr>
      <w:tr w:rsidR="0042159E" w:rsidRPr="0042159E" w14:paraId="47E2A5DC" w14:textId="77777777" w:rsidTr="0042159E">
        <w:tc>
          <w:tcPr>
            <w:tcW w:w="2547" w:type="dxa"/>
            <w:vMerge/>
            <w:shd w:val="clear" w:color="auto" w:fill="auto"/>
          </w:tcPr>
          <w:p w14:paraId="3BD71073" w14:textId="77777777" w:rsidR="0042159E" w:rsidRPr="0042159E" w:rsidRDefault="0042159E" w:rsidP="0042159E">
            <w:pPr>
              <w:widowControl w:val="0"/>
              <w:spacing w:line="240" w:lineRule="auto"/>
              <w:jc w:val="both"/>
              <w:rPr>
                <w:szCs w:val="20"/>
              </w:rPr>
            </w:pPr>
          </w:p>
        </w:tc>
        <w:tc>
          <w:tcPr>
            <w:tcW w:w="1276" w:type="dxa"/>
            <w:shd w:val="clear" w:color="auto" w:fill="BDD6EE"/>
          </w:tcPr>
          <w:p w14:paraId="449ED954" w14:textId="77777777" w:rsidR="0042159E" w:rsidRPr="0042159E" w:rsidRDefault="0042159E" w:rsidP="0042159E">
            <w:pPr>
              <w:widowControl w:val="0"/>
              <w:spacing w:line="240" w:lineRule="auto"/>
              <w:jc w:val="both"/>
              <w:rPr>
                <w:szCs w:val="20"/>
              </w:rPr>
            </w:pPr>
            <w:r w:rsidRPr="0042159E">
              <w:rPr>
                <w:rFonts w:hint="eastAsia"/>
                <w:szCs w:val="20"/>
              </w:rPr>
              <w:t>当前版本：</w:t>
            </w:r>
          </w:p>
        </w:tc>
        <w:tc>
          <w:tcPr>
            <w:tcW w:w="4873" w:type="dxa"/>
          </w:tcPr>
          <w:p w14:paraId="1D044548" w14:textId="3960DBDC" w:rsidR="0042159E" w:rsidRPr="0042159E" w:rsidRDefault="0042159E" w:rsidP="0042159E">
            <w:pPr>
              <w:widowControl w:val="0"/>
              <w:spacing w:line="240" w:lineRule="auto"/>
              <w:jc w:val="both"/>
              <w:rPr>
                <w:szCs w:val="20"/>
              </w:rPr>
            </w:pPr>
            <w:r w:rsidRPr="0042159E">
              <w:rPr>
                <w:szCs w:val="20"/>
              </w:rPr>
              <w:t>0.</w:t>
            </w:r>
            <w:r>
              <w:rPr>
                <w:szCs w:val="20"/>
              </w:rPr>
              <w:t>1</w:t>
            </w:r>
            <w:r w:rsidRPr="0042159E">
              <w:rPr>
                <w:rFonts w:hint="eastAsia"/>
                <w:szCs w:val="20"/>
              </w:rPr>
              <w:t>.0</w:t>
            </w:r>
          </w:p>
        </w:tc>
      </w:tr>
      <w:tr w:rsidR="0042159E" w:rsidRPr="0042159E" w14:paraId="53B2BB58" w14:textId="77777777" w:rsidTr="0042159E">
        <w:tc>
          <w:tcPr>
            <w:tcW w:w="2547" w:type="dxa"/>
            <w:vMerge/>
            <w:shd w:val="clear" w:color="auto" w:fill="auto"/>
          </w:tcPr>
          <w:p w14:paraId="5D01C66E" w14:textId="77777777" w:rsidR="0042159E" w:rsidRPr="0042159E" w:rsidRDefault="0042159E" w:rsidP="0042159E">
            <w:pPr>
              <w:widowControl w:val="0"/>
              <w:spacing w:line="240" w:lineRule="auto"/>
              <w:jc w:val="both"/>
              <w:rPr>
                <w:szCs w:val="20"/>
              </w:rPr>
            </w:pPr>
          </w:p>
        </w:tc>
        <w:tc>
          <w:tcPr>
            <w:tcW w:w="1276" w:type="dxa"/>
            <w:shd w:val="clear" w:color="auto" w:fill="BDD6EE"/>
          </w:tcPr>
          <w:p w14:paraId="28265E2D" w14:textId="77777777" w:rsidR="0042159E" w:rsidRPr="0042159E" w:rsidRDefault="0042159E" w:rsidP="0042159E">
            <w:pPr>
              <w:widowControl w:val="0"/>
              <w:spacing w:line="240" w:lineRule="auto"/>
              <w:jc w:val="both"/>
              <w:rPr>
                <w:szCs w:val="20"/>
              </w:rPr>
            </w:pPr>
            <w:r w:rsidRPr="0042159E">
              <w:rPr>
                <w:rFonts w:hint="eastAsia"/>
                <w:szCs w:val="20"/>
              </w:rPr>
              <w:t>作者：</w:t>
            </w:r>
          </w:p>
        </w:tc>
        <w:tc>
          <w:tcPr>
            <w:tcW w:w="4873" w:type="dxa"/>
          </w:tcPr>
          <w:p w14:paraId="62F7B39F" w14:textId="77777777" w:rsidR="0042159E" w:rsidRPr="0042159E" w:rsidRDefault="0042159E" w:rsidP="0042159E">
            <w:pPr>
              <w:widowControl w:val="0"/>
              <w:spacing w:line="240" w:lineRule="auto"/>
              <w:jc w:val="both"/>
              <w:rPr>
                <w:szCs w:val="20"/>
              </w:rPr>
            </w:pPr>
            <w:r w:rsidRPr="0042159E">
              <w:rPr>
                <w:rFonts w:hint="eastAsia"/>
                <w:szCs w:val="20"/>
              </w:rPr>
              <w:t>PRD-201</w:t>
            </w:r>
            <w:r w:rsidRPr="0042159E">
              <w:rPr>
                <w:szCs w:val="20"/>
              </w:rPr>
              <w:t>8</w:t>
            </w:r>
            <w:r w:rsidRPr="0042159E">
              <w:rPr>
                <w:rFonts w:hint="eastAsia"/>
                <w:szCs w:val="20"/>
              </w:rPr>
              <w:t>-G</w:t>
            </w:r>
            <w:r w:rsidRPr="0042159E">
              <w:rPr>
                <w:szCs w:val="20"/>
              </w:rPr>
              <w:t>17</w:t>
            </w:r>
          </w:p>
        </w:tc>
      </w:tr>
      <w:tr w:rsidR="0042159E" w:rsidRPr="0042159E" w14:paraId="00AF6DA4" w14:textId="77777777" w:rsidTr="0042159E">
        <w:tc>
          <w:tcPr>
            <w:tcW w:w="2547" w:type="dxa"/>
            <w:vMerge/>
            <w:shd w:val="clear" w:color="auto" w:fill="auto"/>
          </w:tcPr>
          <w:p w14:paraId="0AC9FDFB" w14:textId="77777777" w:rsidR="0042159E" w:rsidRPr="0042159E" w:rsidRDefault="0042159E" w:rsidP="0042159E">
            <w:pPr>
              <w:widowControl w:val="0"/>
              <w:spacing w:line="240" w:lineRule="auto"/>
              <w:jc w:val="both"/>
              <w:rPr>
                <w:szCs w:val="20"/>
              </w:rPr>
            </w:pPr>
          </w:p>
        </w:tc>
        <w:tc>
          <w:tcPr>
            <w:tcW w:w="1276" w:type="dxa"/>
            <w:shd w:val="clear" w:color="auto" w:fill="BDD6EE"/>
          </w:tcPr>
          <w:p w14:paraId="022145F4" w14:textId="77777777" w:rsidR="0042159E" w:rsidRPr="0042159E" w:rsidRDefault="0042159E" w:rsidP="0042159E">
            <w:pPr>
              <w:widowControl w:val="0"/>
              <w:spacing w:line="240" w:lineRule="auto"/>
              <w:jc w:val="both"/>
              <w:rPr>
                <w:szCs w:val="20"/>
              </w:rPr>
            </w:pPr>
            <w:r w:rsidRPr="0042159E">
              <w:rPr>
                <w:rFonts w:hint="eastAsia"/>
                <w:szCs w:val="20"/>
              </w:rPr>
              <w:t>完成日期：</w:t>
            </w:r>
          </w:p>
        </w:tc>
        <w:tc>
          <w:tcPr>
            <w:tcW w:w="4873" w:type="dxa"/>
          </w:tcPr>
          <w:p w14:paraId="518544DB" w14:textId="2832775F" w:rsidR="0042159E" w:rsidRPr="0042159E" w:rsidRDefault="0042159E" w:rsidP="0042159E">
            <w:pPr>
              <w:widowControl w:val="0"/>
              <w:spacing w:line="240" w:lineRule="auto"/>
              <w:jc w:val="both"/>
              <w:rPr>
                <w:szCs w:val="20"/>
              </w:rPr>
            </w:pPr>
            <w:r w:rsidRPr="0042159E">
              <w:rPr>
                <w:rFonts w:hint="eastAsia"/>
                <w:szCs w:val="20"/>
              </w:rPr>
              <w:t>201</w:t>
            </w:r>
            <w:r>
              <w:rPr>
                <w:szCs w:val="20"/>
              </w:rPr>
              <w:t>9</w:t>
            </w:r>
            <w:r w:rsidRPr="0042159E">
              <w:rPr>
                <w:rFonts w:hint="eastAsia"/>
                <w:szCs w:val="20"/>
              </w:rPr>
              <w:t>-</w:t>
            </w:r>
            <w:r w:rsidRPr="0042159E">
              <w:rPr>
                <w:szCs w:val="20"/>
              </w:rPr>
              <w:t>1-</w:t>
            </w:r>
            <w:r>
              <w:rPr>
                <w:szCs w:val="20"/>
              </w:rPr>
              <w:t>13</w:t>
            </w:r>
          </w:p>
        </w:tc>
      </w:tr>
    </w:tbl>
    <w:p w14:paraId="650DDC28" w14:textId="77777777" w:rsidR="0042159E" w:rsidRPr="0042159E" w:rsidRDefault="0042159E" w:rsidP="0042159E">
      <w:pPr>
        <w:widowControl w:val="0"/>
        <w:spacing w:line="240" w:lineRule="auto"/>
        <w:jc w:val="both"/>
        <w:rPr>
          <w:rFonts w:ascii="Times New Roman" w:eastAsia="宋体" w:hAnsi="Times New Roman" w:cs="Times New Roman"/>
          <w:szCs w:val="20"/>
        </w:rPr>
        <w:sectPr w:rsidR="0042159E" w:rsidRPr="0042159E">
          <w:headerReference w:type="default" r:id="rId9"/>
          <w:footerReference w:type="even" r:id="rId10"/>
          <w:footerReference w:type="default" r:id="rId11"/>
          <w:footerReference w:type="first" r:id="rId12"/>
          <w:pgSz w:w="11850" w:h="16783"/>
          <w:pgMar w:top="1440" w:right="1800" w:bottom="1440" w:left="1800" w:header="851" w:footer="992" w:gutter="0"/>
          <w:pgNumType w:start="1"/>
          <w:cols w:space="720"/>
          <w:docGrid w:type="lines" w:linePitch="312"/>
        </w:sectPr>
      </w:pPr>
    </w:p>
    <w:p w14:paraId="5FC3D17B" w14:textId="77777777" w:rsidR="0042159E" w:rsidRPr="0042159E" w:rsidRDefault="0042159E" w:rsidP="0042159E">
      <w:pPr>
        <w:keepNext/>
        <w:keepLines/>
        <w:widowControl w:val="0"/>
        <w:spacing w:before="340" w:after="330" w:line="578" w:lineRule="auto"/>
        <w:jc w:val="center"/>
        <w:outlineLvl w:val="0"/>
        <w:rPr>
          <w:rFonts w:ascii="Times New Roman" w:eastAsia="宋体" w:hAnsi="Times New Roman" w:cs="Times New Roman"/>
          <w:b/>
          <w:kern w:val="44"/>
          <w:sz w:val="44"/>
          <w:szCs w:val="20"/>
        </w:rPr>
      </w:pPr>
      <w:bookmarkStart w:id="0" w:name="_Toc236729365"/>
      <w:bookmarkStart w:id="1" w:name="_Toc236729461"/>
      <w:r w:rsidRPr="0042159E">
        <w:rPr>
          <w:rFonts w:ascii="Times New Roman" w:eastAsia="宋体" w:hAnsi="Times New Roman" w:cs="Times New Roman" w:hint="eastAsia"/>
          <w:b/>
          <w:kern w:val="44"/>
          <w:sz w:val="44"/>
          <w:szCs w:val="20"/>
        </w:rPr>
        <w:lastRenderedPageBreak/>
        <w:t>文档修订记录</w:t>
      </w:r>
    </w:p>
    <w:tbl>
      <w:tblPr>
        <w:tblStyle w:val="11"/>
        <w:tblW w:w="9039" w:type="dxa"/>
        <w:tblLook w:val="04A0" w:firstRow="1" w:lastRow="0" w:firstColumn="1" w:lastColumn="0" w:noHBand="0" w:noVBand="1"/>
      </w:tblPr>
      <w:tblGrid>
        <w:gridCol w:w="674"/>
        <w:gridCol w:w="986"/>
        <w:gridCol w:w="1211"/>
        <w:gridCol w:w="1975"/>
        <w:gridCol w:w="643"/>
        <w:gridCol w:w="681"/>
        <w:gridCol w:w="1128"/>
        <w:gridCol w:w="898"/>
        <w:gridCol w:w="843"/>
      </w:tblGrid>
      <w:tr w:rsidR="0042159E" w:rsidRPr="0042159E" w14:paraId="7E43BC89" w14:textId="77777777" w:rsidTr="0042159E">
        <w:tc>
          <w:tcPr>
            <w:tcW w:w="674" w:type="dxa"/>
            <w:shd w:val="clear" w:color="auto" w:fill="BDD6EE"/>
          </w:tcPr>
          <w:p w14:paraId="76485703" w14:textId="77777777" w:rsidR="0042159E" w:rsidRPr="0042159E" w:rsidRDefault="0042159E" w:rsidP="0042159E">
            <w:pPr>
              <w:widowControl w:val="0"/>
              <w:spacing w:line="240" w:lineRule="auto"/>
              <w:jc w:val="both"/>
              <w:rPr>
                <w:szCs w:val="20"/>
              </w:rPr>
            </w:pPr>
            <w:r w:rsidRPr="0042159E">
              <w:rPr>
                <w:rFonts w:hint="eastAsia"/>
                <w:szCs w:val="20"/>
              </w:rPr>
              <w:t>版本</w:t>
            </w:r>
          </w:p>
        </w:tc>
        <w:tc>
          <w:tcPr>
            <w:tcW w:w="986" w:type="dxa"/>
            <w:shd w:val="clear" w:color="auto" w:fill="BDD6EE"/>
          </w:tcPr>
          <w:p w14:paraId="503F0D8B" w14:textId="77777777" w:rsidR="0042159E" w:rsidRPr="0042159E" w:rsidRDefault="0042159E" w:rsidP="0042159E">
            <w:pPr>
              <w:widowControl w:val="0"/>
              <w:spacing w:line="240" w:lineRule="auto"/>
              <w:jc w:val="both"/>
              <w:rPr>
                <w:szCs w:val="20"/>
              </w:rPr>
            </w:pPr>
            <w:r w:rsidRPr="0042159E">
              <w:rPr>
                <w:rFonts w:hint="eastAsia"/>
                <w:szCs w:val="20"/>
              </w:rPr>
              <w:t>修订人</w:t>
            </w:r>
          </w:p>
        </w:tc>
        <w:tc>
          <w:tcPr>
            <w:tcW w:w="1211" w:type="dxa"/>
            <w:shd w:val="clear" w:color="auto" w:fill="BDD6EE"/>
          </w:tcPr>
          <w:p w14:paraId="1DF7664A" w14:textId="77777777" w:rsidR="0042159E" w:rsidRPr="0042159E" w:rsidRDefault="0042159E" w:rsidP="0042159E">
            <w:pPr>
              <w:widowControl w:val="0"/>
              <w:spacing w:line="240" w:lineRule="auto"/>
              <w:jc w:val="both"/>
              <w:rPr>
                <w:szCs w:val="20"/>
              </w:rPr>
            </w:pPr>
            <w:r w:rsidRPr="0042159E">
              <w:rPr>
                <w:rFonts w:hint="eastAsia"/>
                <w:szCs w:val="20"/>
              </w:rPr>
              <w:t>参与者</w:t>
            </w:r>
          </w:p>
        </w:tc>
        <w:tc>
          <w:tcPr>
            <w:tcW w:w="1975" w:type="dxa"/>
            <w:shd w:val="clear" w:color="auto" w:fill="BDD6EE"/>
          </w:tcPr>
          <w:p w14:paraId="371BE1BA" w14:textId="77777777" w:rsidR="0042159E" w:rsidRPr="0042159E" w:rsidRDefault="0042159E" w:rsidP="0042159E">
            <w:pPr>
              <w:widowControl w:val="0"/>
              <w:spacing w:line="240" w:lineRule="auto"/>
              <w:jc w:val="both"/>
              <w:rPr>
                <w:szCs w:val="20"/>
              </w:rPr>
            </w:pPr>
            <w:r w:rsidRPr="0042159E">
              <w:rPr>
                <w:rFonts w:hint="eastAsia"/>
                <w:szCs w:val="20"/>
              </w:rPr>
              <w:t>修订日期</w:t>
            </w:r>
          </w:p>
        </w:tc>
        <w:tc>
          <w:tcPr>
            <w:tcW w:w="643" w:type="dxa"/>
            <w:shd w:val="clear" w:color="auto" w:fill="BDD6EE"/>
          </w:tcPr>
          <w:p w14:paraId="43AF62EE" w14:textId="77777777" w:rsidR="0042159E" w:rsidRPr="0042159E" w:rsidRDefault="0042159E" w:rsidP="0042159E">
            <w:pPr>
              <w:widowControl w:val="0"/>
              <w:spacing w:line="240" w:lineRule="auto"/>
              <w:jc w:val="both"/>
              <w:rPr>
                <w:szCs w:val="20"/>
              </w:rPr>
            </w:pPr>
            <w:r w:rsidRPr="0042159E">
              <w:rPr>
                <w:rFonts w:hint="eastAsia"/>
                <w:szCs w:val="20"/>
              </w:rPr>
              <w:t>修订状态</w:t>
            </w:r>
          </w:p>
        </w:tc>
        <w:tc>
          <w:tcPr>
            <w:tcW w:w="681" w:type="dxa"/>
            <w:shd w:val="clear" w:color="auto" w:fill="BDD6EE"/>
          </w:tcPr>
          <w:p w14:paraId="3A730D71" w14:textId="77777777" w:rsidR="0042159E" w:rsidRPr="0042159E" w:rsidRDefault="0042159E" w:rsidP="0042159E">
            <w:pPr>
              <w:widowControl w:val="0"/>
              <w:spacing w:line="240" w:lineRule="auto"/>
              <w:jc w:val="both"/>
              <w:rPr>
                <w:szCs w:val="20"/>
              </w:rPr>
            </w:pPr>
            <w:r w:rsidRPr="0042159E">
              <w:rPr>
                <w:rFonts w:hint="eastAsia"/>
                <w:szCs w:val="20"/>
              </w:rPr>
              <w:t>修订说明</w:t>
            </w:r>
          </w:p>
        </w:tc>
        <w:tc>
          <w:tcPr>
            <w:tcW w:w="1128" w:type="dxa"/>
            <w:shd w:val="clear" w:color="auto" w:fill="BDD6EE"/>
          </w:tcPr>
          <w:p w14:paraId="6AD77EBE" w14:textId="77777777" w:rsidR="0042159E" w:rsidRPr="0042159E" w:rsidRDefault="0042159E" w:rsidP="0042159E">
            <w:pPr>
              <w:widowControl w:val="0"/>
              <w:spacing w:line="240" w:lineRule="auto"/>
              <w:jc w:val="both"/>
              <w:rPr>
                <w:szCs w:val="20"/>
              </w:rPr>
            </w:pPr>
            <w:r w:rsidRPr="0042159E">
              <w:rPr>
                <w:rFonts w:hint="eastAsia"/>
                <w:szCs w:val="20"/>
              </w:rPr>
              <w:t>审批日期</w:t>
            </w:r>
          </w:p>
        </w:tc>
        <w:tc>
          <w:tcPr>
            <w:tcW w:w="898" w:type="dxa"/>
            <w:shd w:val="clear" w:color="auto" w:fill="BDD6EE"/>
          </w:tcPr>
          <w:p w14:paraId="68261EEE" w14:textId="77777777" w:rsidR="0042159E" w:rsidRPr="0042159E" w:rsidRDefault="0042159E" w:rsidP="0042159E">
            <w:pPr>
              <w:widowControl w:val="0"/>
              <w:spacing w:line="240" w:lineRule="auto"/>
              <w:jc w:val="both"/>
              <w:rPr>
                <w:szCs w:val="20"/>
              </w:rPr>
            </w:pPr>
            <w:r w:rsidRPr="0042159E">
              <w:rPr>
                <w:rFonts w:hint="eastAsia"/>
                <w:szCs w:val="20"/>
              </w:rPr>
              <w:t>审核人</w:t>
            </w:r>
          </w:p>
        </w:tc>
        <w:tc>
          <w:tcPr>
            <w:tcW w:w="843" w:type="dxa"/>
            <w:shd w:val="clear" w:color="auto" w:fill="BDD6EE"/>
          </w:tcPr>
          <w:p w14:paraId="197D7D7C" w14:textId="77777777" w:rsidR="0042159E" w:rsidRPr="0042159E" w:rsidRDefault="0042159E" w:rsidP="0042159E">
            <w:pPr>
              <w:widowControl w:val="0"/>
              <w:spacing w:line="240" w:lineRule="auto"/>
              <w:jc w:val="both"/>
              <w:rPr>
                <w:szCs w:val="20"/>
              </w:rPr>
            </w:pPr>
            <w:r w:rsidRPr="0042159E">
              <w:rPr>
                <w:rFonts w:hint="eastAsia"/>
                <w:szCs w:val="20"/>
              </w:rPr>
              <w:t>批准人</w:t>
            </w:r>
          </w:p>
        </w:tc>
      </w:tr>
      <w:tr w:rsidR="0042159E" w:rsidRPr="0042159E" w14:paraId="34524E80" w14:textId="77777777" w:rsidTr="0042159E">
        <w:tc>
          <w:tcPr>
            <w:tcW w:w="674" w:type="dxa"/>
          </w:tcPr>
          <w:p w14:paraId="07A4C058" w14:textId="219315B7" w:rsidR="0042159E" w:rsidRPr="0042159E" w:rsidRDefault="0042159E" w:rsidP="0042159E">
            <w:pPr>
              <w:widowControl w:val="0"/>
              <w:spacing w:line="240" w:lineRule="auto"/>
              <w:jc w:val="both"/>
              <w:rPr>
                <w:szCs w:val="20"/>
              </w:rPr>
            </w:pPr>
            <w:r w:rsidRPr="0042159E">
              <w:rPr>
                <w:rFonts w:hint="eastAsia"/>
                <w:szCs w:val="20"/>
              </w:rPr>
              <w:t>0</w:t>
            </w:r>
            <w:r w:rsidRPr="0042159E">
              <w:rPr>
                <w:szCs w:val="20"/>
              </w:rPr>
              <w:t>.1</w:t>
            </w:r>
            <w:r>
              <w:rPr>
                <w:rFonts w:hint="eastAsia"/>
                <w:szCs w:val="20"/>
              </w:rPr>
              <w:t>.</w:t>
            </w:r>
            <w:r>
              <w:rPr>
                <w:szCs w:val="20"/>
              </w:rPr>
              <w:t>0</w:t>
            </w:r>
          </w:p>
        </w:tc>
        <w:tc>
          <w:tcPr>
            <w:tcW w:w="986" w:type="dxa"/>
          </w:tcPr>
          <w:p w14:paraId="5673AB16" w14:textId="1F03F0A4" w:rsidR="0042159E" w:rsidRPr="0042159E" w:rsidRDefault="0042159E" w:rsidP="0042159E">
            <w:pPr>
              <w:widowControl w:val="0"/>
              <w:spacing w:line="240" w:lineRule="auto"/>
              <w:jc w:val="both"/>
              <w:rPr>
                <w:szCs w:val="20"/>
              </w:rPr>
            </w:pPr>
            <w:r w:rsidRPr="0042159E">
              <w:rPr>
                <w:rFonts w:hint="eastAsia"/>
                <w:szCs w:val="20"/>
              </w:rPr>
              <w:t>童欣</w:t>
            </w:r>
          </w:p>
        </w:tc>
        <w:tc>
          <w:tcPr>
            <w:tcW w:w="1211" w:type="dxa"/>
          </w:tcPr>
          <w:p w14:paraId="2E7750E5" w14:textId="25A1A36A" w:rsidR="0042159E" w:rsidRPr="0042159E" w:rsidRDefault="0042159E" w:rsidP="0042159E">
            <w:pPr>
              <w:widowControl w:val="0"/>
              <w:spacing w:line="240" w:lineRule="auto"/>
              <w:jc w:val="both"/>
              <w:rPr>
                <w:szCs w:val="20"/>
              </w:rPr>
            </w:pPr>
          </w:p>
        </w:tc>
        <w:tc>
          <w:tcPr>
            <w:tcW w:w="1975" w:type="dxa"/>
          </w:tcPr>
          <w:p w14:paraId="32673C3B" w14:textId="4B9D9DCD" w:rsidR="0042159E" w:rsidRPr="0042159E" w:rsidRDefault="0042159E" w:rsidP="0042159E">
            <w:pPr>
              <w:widowControl w:val="0"/>
              <w:spacing w:line="240" w:lineRule="auto"/>
              <w:jc w:val="both"/>
              <w:rPr>
                <w:szCs w:val="20"/>
              </w:rPr>
            </w:pPr>
            <w:r w:rsidRPr="0042159E">
              <w:rPr>
                <w:rFonts w:hint="eastAsia"/>
                <w:szCs w:val="20"/>
              </w:rPr>
              <w:t>2</w:t>
            </w:r>
            <w:r w:rsidRPr="0042159E">
              <w:rPr>
                <w:szCs w:val="20"/>
              </w:rPr>
              <w:t>01</w:t>
            </w:r>
            <w:r w:rsidR="00AC6724">
              <w:rPr>
                <w:szCs w:val="20"/>
              </w:rPr>
              <w:t>9</w:t>
            </w:r>
            <w:r w:rsidRPr="0042159E">
              <w:rPr>
                <w:szCs w:val="20"/>
              </w:rPr>
              <w:t>/</w:t>
            </w:r>
            <w:r w:rsidR="00AC6724">
              <w:rPr>
                <w:szCs w:val="20"/>
              </w:rPr>
              <w:t>1</w:t>
            </w:r>
            <w:r w:rsidRPr="0042159E">
              <w:rPr>
                <w:szCs w:val="20"/>
              </w:rPr>
              <w:t>/</w:t>
            </w:r>
            <w:r w:rsidR="00AC6724">
              <w:rPr>
                <w:szCs w:val="20"/>
              </w:rPr>
              <w:t>13</w:t>
            </w:r>
          </w:p>
        </w:tc>
        <w:tc>
          <w:tcPr>
            <w:tcW w:w="643" w:type="dxa"/>
          </w:tcPr>
          <w:p w14:paraId="3D7E7182" w14:textId="77777777" w:rsidR="0042159E" w:rsidRPr="0042159E" w:rsidRDefault="0042159E" w:rsidP="0042159E">
            <w:pPr>
              <w:widowControl w:val="0"/>
              <w:spacing w:line="240" w:lineRule="auto"/>
              <w:jc w:val="both"/>
              <w:rPr>
                <w:szCs w:val="20"/>
              </w:rPr>
            </w:pPr>
            <w:r w:rsidRPr="0042159E">
              <w:rPr>
                <w:rFonts w:hint="eastAsia"/>
                <w:szCs w:val="20"/>
              </w:rPr>
              <w:t>S</w:t>
            </w:r>
          </w:p>
        </w:tc>
        <w:tc>
          <w:tcPr>
            <w:tcW w:w="681" w:type="dxa"/>
          </w:tcPr>
          <w:p w14:paraId="36D56C68" w14:textId="77777777" w:rsidR="0042159E" w:rsidRPr="0042159E" w:rsidRDefault="0042159E" w:rsidP="0042159E">
            <w:pPr>
              <w:widowControl w:val="0"/>
              <w:spacing w:line="240" w:lineRule="auto"/>
              <w:jc w:val="both"/>
              <w:rPr>
                <w:szCs w:val="20"/>
              </w:rPr>
            </w:pPr>
            <w:r w:rsidRPr="0042159E">
              <w:rPr>
                <w:rFonts w:hint="eastAsia"/>
                <w:szCs w:val="20"/>
              </w:rPr>
              <w:t>初始版本</w:t>
            </w:r>
          </w:p>
        </w:tc>
        <w:tc>
          <w:tcPr>
            <w:tcW w:w="1128" w:type="dxa"/>
          </w:tcPr>
          <w:p w14:paraId="34ACA600" w14:textId="221C3EE7" w:rsidR="0042159E" w:rsidRPr="0042159E" w:rsidRDefault="0042159E" w:rsidP="0042159E">
            <w:pPr>
              <w:widowControl w:val="0"/>
              <w:spacing w:line="240" w:lineRule="auto"/>
              <w:jc w:val="both"/>
              <w:rPr>
                <w:szCs w:val="20"/>
              </w:rPr>
            </w:pPr>
            <w:r w:rsidRPr="0042159E">
              <w:rPr>
                <w:rFonts w:hint="eastAsia"/>
                <w:szCs w:val="20"/>
              </w:rPr>
              <w:t>2</w:t>
            </w:r>
            <w:r w:rsidRPr="0042159E">
              <w:rPr>
                <w:szCs w:val="20"/>
              </w:rPr>
              <w:t>01</w:t>
            </w:r>
            <w:r w:rsidR="00AC6724">
              <w:rPr>
                <w:szCs w:val="20"/>
              </w:rPr>
              <w:t>9</w:t>
            </w:r>
            <w:r w:rsidRPr="0042159E">
              <w:rPr>
                <w:rFonts w:hint="eastAsia"/>
                <w:szCs w:val="20"/>
              </w:rPr>
              <w:t>/</w:t>
            </w:r>
            <w:r w:rsidR="00AC6724">
              <w:rPr>
                <w:szCs w:val="20"/>
              </w:rPr>
              <w:t>1</w:t>
            </w:r>
            <w:r w:rsidRPr="0042159E">
              <w:rPr>
                <w:rFonts w:hint="eastAsia"/>
                <w:szCs w:val="20"/>
              </w:rPr>
              <w:t>/</w:t>
            </w:r>
            <w:r w:rsidR="00AC6724">
              <w:rPr>
                <w:szCs w:val="20"/>
              </w:rPr>
              <w:t>13</w:t>
            </w:r>
          </w:p>
        </w:tc>
        <w:tc>
          <w:tcPr>
            <w:tcW w:w="898" w:type="dxa"/>
          </w:tcPr>
          <w:p w14:paraId="5E692E22" w14:textId="77777777" w:rsidR="0042159E" w:rsidRPr="0042159E" w:rsidRDefault="0042159E" w:rsidP="0042159E">
            <w:pPr>
              <w:widowControl w:val="0"/>
              <w:spacing w:line="240" w:lineRule="auto"/>
              <w:jc w:val="both"/>
              <w:rPr>
                <w:szCs w:val="20"/>
              </w:rPr>
            </w:pPr>
            <w:r w:rsidRPr="0042159E">
              <w:rPr>
                <w:rFonts w:hint="eastAsia"/>
                <w:szCs w:val="20"/>
              </w:rPr>
              <w:t>童欣</w:t>
            </w:r>
          </w:p>
        </w:tc>
        <w:tc>
          <w:tcPr>
            <w:tcW w:w="843" w:type="dxa"/>
          </w:tcPr>
          <w:p w14:paraId="041BA9EB" w14:textId="77777777" w:rsidR="0042159E" w:rsidRPr="0042159E" w:rsidRDefault="0042159E" w:rsidP="0042159E">
            <w:pPr>
              <w:widowControl w:val="0"/>
              <w:spacing w:line="240" w:lineRule="auto"/>
              <w:jc w:val="both"/>
              <w:rPr>
                <w:szCs w:val="20"/>
              </w:rPr>
            </w:pPr>
            <w:r w:rsidRPr="0042159E">
              <w:rPr>
                <w:rFonts w:hint="eastAsia"/>
                <w:szCs w:val="20"/>
              </w:rPr>
              <w:t>童欣</w:t>
            </w:r>
          </w:p>
        </w:tc>
      </w:tr>
    </w:tbl>
    <w:p w14:paraId="2AAFFFDC" w14:textId="77777777" w:rsidR="0042159E" w:rsidRPr="0042159E" w:rsidRDefault="0042159E" w:rsidP="0042159E">
      <w:pPr>
        <w:widowControl w:val="0"/>
        <w:spacing w:line="240" w:lineRule="auto"/>
        <w:jc w:val="both"/>
        <w:rPr>
          <w:rFonts w:ascii="宋体" w:eastAsia="宋体" w:hAnsi="宋体" w:cs="Times New Roman"/>
          <w:szCs w:val="20"/>
        </w:rPr>
      </w:pPr>
      <w:r w:rsidRPr="0042159E">
        <w:rPr>
          <w:rFonts w:ascii="宋体" w:eastAsia="宋体" w:hAnsi="宋体" w:cs="Times New Roman" w:hint="eastAsia"/>
          <w:color w:val="000000"/>
          <w:szCs w:val="20"/>
        </w:rPr>
        <w:t>修订</w:t>
      </w:r>
      <w:r w:rsidRPr="0042159E">
        <w:rPr>
          <w:rFonts w:ascii="宋体" w:eastAsia="宋体" w:hAnsi="宋体" w:cs="Times New Roman" w:hint="eastAsia"/>
          <w:szCs w:val="20"/>
        </w:rPr>
        <w:t>状态：S--首次编写，A--增加，M--修改，D--删除；</w:t>
      </w:r>
    </w:p>
    <w:p w14:paraId="3CF759B6" w14:textId="77777777" w:rsidR="0042159E" w:rsidRPr="0042159E" w:rsidRDefault="0042159E" w:rsidP="0042159E">
      <w:pPr>
        <w:widowControl w:val="0"/>
        <w:spacing w:line="240" w:lineRule="auto"/>
        <w:jc w:val="both"/>
        <w:rPr>
          <w:rFonts w:ascii="Times New Roman" w:eastAsia="宋体" w:hAnsi="Times New Roman" w:cs="Times New Roman"/>
          <w:szCs w:val="20"/>
        </w:rPr>
      </w:pPr>
      <w:r w:rsidRPr="0042159E">
        <w:rPr>
          <w:rFonts w:ascii="宋体" w:eastAsia="宋体" w:hAnsi="宋体" w:cs="Times New Roman" w:hint="eastAsia"/>
          <w:szCs w:val="20"/>
        </w:rPr>
        <w:t>日期格式：</w:t>
      </w:r>
      <w:r w:rsidRPr="0042159E">
        <w:rPr>
          <w:rFonts w:ascii="宋体" w:eastAsia="宋体" w:hAnsi="宋体" w:cs="Times New Roman"/>
          <w:szCs w:val="20"/>
        </w:rPr>
        <w:t>YYYY</w:t>
      </w:r>
      <w:r w:rsidRPr="0042159E">
        <w:rPr>
          <w:rFonts w:ascii="宋体" w:eastAsia="宋体" w:hAnsi="宋体" w:cs="Times New Roman" w:hint="eastAsia"/>
          <w:szCs w:val="20"/>
        </w:rPr>
        <w:t>/</w:t>
      </w:r>
      <w:r w:rsidRPr="0042159E">
        <w:rPr>
          <w:rFonts w:ascii="宋体" w:eastAsia="宋体" w:hAnsi="宋体" w:cs="Times New Roman"/>
          <w:szCs w:val="20"/>
        </w:rPr>
        <w:t>MM/DD</w:t>
      </w:r>
    </w:p>
    <w:p w14:paraId="25B79790" w14:textId="07F89571" w:rsidR="00995CEC" w:rsidRPr="00565C8E" w:rsidRDefault="0042159E" w:rsidP="00565C8E">
      <w:pPr>
        <w:spacing w:line="240" w:lineRule="auto"/>
        <w:jc w:val="center"/>
        <w:rPr>
          <w:rFonts w:ascii="等线" w:eastAsia="等线" w:hAnsi="等线" w:cs="Times New Roman" w:hint="eastAsia"/>
          <w:b/>
          <w:bCs/>
          <w:sz w:val="48"/>
          <w:szCs w:val="48"/>
        </w:rPr>
      </w:pPr>
      <w:bookmarkStart w:id="2" w:name="_Toc5710"/>
      <w:bookmarkStart w:id="3" w:name="_Toc20671"/>
      <w:r w:rsidRPr="0042159E">
        <w:rPr>
          <w:rFonts w:ascii="等线" w:eastAsia="等线" w:hAnsi="等线" w:cs="Times New Roman" w:hint="eastAsia"/>
          <w:b/>
          <w:bCs/>
          <w:sz w:val="48"/>
          <w:szCs w:val="48"/>
        </w:rPr>
        <w:br w:type="page"/>
      </w:r>
      <w:bookmarkEnd w:id="0"/>
      <w:bookmarkEnd w:id="1"/>
      <w:bookmarkEnd w:id="2"/>
      <w:bookmarkEnd w:id="3"/>
    </w:p>
    <w:sdt>
      <w:sdtPr>
        <w:rPr>
          <w:lang w:val="zh-CN"/>
        </w:rPr>
        <w:id w:val="19073672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74A1925" w14:textId="77777777" w:rsidR="00995CEC" w:rsidRDefault="00995CEC" w:rsidP="00995CEC">
          <w:r>
            <w:rPr>
              <w:lang w:val="zh-CN"/>
            </w:rPr>
            <w:t>目录</w:t>
          </w:r>
        </w:p>
        <w:p w14:paraId="2377E35D" w14:textId="1BD27FCD" w:rsidR="0037156F" w:rsidRDefault="00995CEC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35094917" w:history="1">
            <w:r w:rsidR="0037156F" w:rsidRPr="000E0051">
              <w:rPr>
                <w:rStyle w:val="a9"/>
                <w:noProof/>
              </w:rPr>
              <w:t>历史版本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17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2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495A317D" w14:textId="1B5D8CC2" w:rsidR="0037156F" w:rsidRDefault="00BB1FF3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18" w:history="1">
            <w:r w:rsidR="0037156F" w:rsidRPr="000E0051">
              <w:rPr>
                <w:rStyle w:val="a9"/>
                <w:noProof/>
              </w:rPr>
              <w:t>1引言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18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5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2429744F" w14:textId="7DFBC3CB" w:rsidR="0037156F" w:rsidRDefault="00BB1FF3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19" w:history="1">
            <w:r w:rsidR="0037156F" w:rsidRPr="000E0051">
              <w:rPr>
                <w:rStyle w:val="a9"/>
                <w:noProof/>
              </w:rPr>
              <w:t>1.1编写目的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19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5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655FC3C1" w14:textId="6FE2DB1C" w:rsidR="0037156F" w:rsidRDefault="00BB1FF3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20" w:history="1">
            <w:r w:rsidR="0037156F" w:rsidRPr="000E0051">
              <w:rPr>
                <w:rStyle w:val="a9"/>
                <w:noProof/>
              </w:rPr>
              <w:t>1.2背景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20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5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25E5A0C7" w14:textId="64263669" w:rsidR="0037156F" w:rsidRDefault="00BB1FF3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21" w:history="1">
            <w:r w:rsidR="0037156F" w:rsidRPr="000E0051">
              <w:rPr>
                <w:rStyle w:val="a9"/>
                <w:noProof/>
              </w:rPr>
              <w:t>1.2.1待测试系统名称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21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5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7555A7B7" w14:textId="346F4852" w:rsidR="0037156F" w:rsidRDefault="00BB1FF3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22" w:history="1">
            <w:r w:rsidR="0037156F" w:rsidRPr="000E0051">
              <w:rPr>
                <w:rStyle w:val="a9"/>
                <w:noProof/>
              </w:rPr>
              <w:t>1.2.2用户代表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22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5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721004DF" w14:textId="306F093B" w:rsidR="0037156F" w:rsidRDefault="00BB1FF3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23" w:history="1">
            <w:r w:rsidR="0037156F" w:rsidRPr="000E0051">
              <w:rPr>
                <w:rStyle w:val="a9"/>
                <w:noProof/>
              </w:rPr>
              <w:t>1.2.3用户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23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6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6B97E6B4" w14:textId="59962A9E" w:rsidR="0037156F" w:rsidRDefault="00BB1FF3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24" w:history="1">
            <w:r w:rsidR="0037156F" w:rsidRPr="000E0051">
              <w:rPr>
                <w:rStyle w:val="a9"/>
                <w:noProof/>
              </w:rPr>
              <w:t>1.2.4组织分解结构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24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7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3D7A85CC" w14:textId="503A24C6" w:rsidR="0037156F" w:rsidRDefault="00BB1FF3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25" w:history="1">
            <w:r w:rsidR="0037156F" w:rsidRPr="000E0051">
              <w:rPr>
                <w:rStyle w:val="a9"/>
                <w:noProof/>
              </w:rPr>
              <w:t>1.2.5测试人员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25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7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206BA712" w14:textId="00D6CB42" w:rsidR="0037156F" w:rsidRDefault="00BB1FF3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26" w:history="1">
            <w:r w:rsidR="0037156F" w:rsidRPr="000E0051">
              <w:rPr>
                <w:rStyle w:val="a9"/>
                <w:noProof/>
              </w:rPr>
              <w:t>1.2.6前序任务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26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8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5CF52DB6" w14:textId="15B76BC4" w:rsidR="0037156F" w:rsidRDefault="00BB1FF3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27" w:history="1">
            <w:r w:rsidR="0037156F" w:rsidRPr="000E0051">
              <w:rPr>
                <w:rStyle w:val="a9"/>
                <w:noProof/>
              </w:rPr>
              <w:t>1.3定义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27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8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44E78698" w14:textId="1DE294AD" w:rsidR="0037156F" w:rsidRDefault="00BB1FF3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28" w:history="1">
            <w:r w:rsidR="0037156F" w:rsidRPr="000E0051">
              <w:rPr>
                <w:rStyle w:val="a9"/>
                <w:noProof/>
              </w:rPr>
              <w:t>1.4参考资料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28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8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01234925" w14:textId="0B89A967" w:rsidR="0037156F" w:rsidRDefault="00BB1FF3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29" w:history="1">
            <w:r w:rsidR="0037156F" w:rsidRPr="000E0051">
              <w:rPr>
                <w:rStyle w:val="a9"/>
                <w:noProof/>
              </w:rPr>
              <w:t>2计划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29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9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41B9AE57" w14:textId="4D3481A8" w:rsidR="0037156F" w:rsidRDefault="00BB1FF3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30" w:history="1">
            <w:r w:rsidR="0037156F" w:rsidRPr="000E0051">
              <w:rPr>
                <w:rStyle w:val="a9"/>
                <w:noProof/>
              </w:rPr>
              <w:t>2.1软件说明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30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9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0B62054B" w14:textId="38EC5283" w:rsidR="0037156F" w:rsidRDefault="00BB1FF3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31" w:history="1">
            <w:r w:rsidR="0037156F" w:rsidRPr="000E0051">
              <w:rPr>
                <w:rStyle w:val="a9"/>
                <w:noProof/>
              </w:rPr>
              <w:t>2.1.1质量指标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31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9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4A71CA57" w14:textId="4BAF1DDD" w:rsidR="0037156F" w:rsidRDefault="00BB1FF3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32" w:history="1">
            <w:r w:rsidR="0037156F" w:rsidRPr="000E0051">
              <w:rPr>
                <w:rStyle w:val="a9"/>
                <w:noProof/>
              </w:rPr>
              <w:t>2.2测试内容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32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9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0A6C3903" w14:textId="741FB5FE" w:rsidR="0037156F" w:rsidRDefault="00BB1FF3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33" w:history="1">
            <w:r w:rsidR="0037156F" w:rsidRPr="000E0051">
              <w:rPr>
                <w:rStyle w:val="a9"/>
                <w:noProof/>
              </w:rPr>
              <w:t>2.3工作分解结构WBS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33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0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74D3CD8D" w14:textId="3BC9E1EA" w:rsidR="0037156F" w:rsidRDefault="00BB1FF3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34" w:history="1">
            <w:r w:rsidR="0037156F" w:rsidRPr="000E0051">
              <w:rPr>
                <w:rStyle w:val="a9"/>
                <w:noProof/>
              </w:rPr>
              <w:t>2.4单元测试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34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0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7C819387" w14:textId="3AC42C1A" w:rsidR="0037156F" w:rsidRDefault="00BB1FF3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35" w:history="1">
            <w:r w:rsidR="0037156F" w:rsidRPr="000E0051">
              <w:rPr>
                <w:rStyle w:val="a9"/>
                <w:noProof/>
              </w:rPr>
              <w:t>2.4.1进度安排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35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0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1205A53F" w14:textId="7357F504" w:rsidR="0037156F" w:rsidRDefault="00BB1FF3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36" w:history="1">
            <w:r w:rsidR="0037156F" w:rsidRPr="000E0051">
              <w:rPr>
                <w:rStyle w:val="a9"/>
                <w:noProof/>
              </w:rPr>
              <w:t>2.4.2条件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36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0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7DA11775" w14:textId="2A6DCEBE" w:rsidR="0037156F" w:rsidRDefault="00BB1FF3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37" w:history="1">
            <w:r w:rsidR="0037156F" w:rsidRPr="000E0051">
              <w:rPr>
                <w:rStyle w:val="a9"/>
                <w:noProof/>
              </w:rPr>
              <w:t>2.4.3测试资料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37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0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280DDED6" w14:textId="2970DB2C" w:rsidR="0037156F" w:rsidRDefault="00BB1FF3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38" w:history="1">
            <w:r w:rsidR="0037156F" w:rsidRPr="000E0051">
              <w:rPr>
                <w:rStyle w:val="a9"/>
                <w:noProof/>
              </w:rPr>
              <w:t>2.4.4测试培训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38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0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372A90FC" w14:textId="37731CC9" w:rsidR="0037156F" w:rsidRDefault="00BB1FF3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39" w:history="1">
            <w:r w:rsidR="0037156F" w:rsidRPr="000E0051">
              <w:rPr>
                <w:rStyle w:val="a9"/>
                <w:noProof/>
              </w:rPr>
              <w:t>2.5集成计划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39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0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7708D3D5" w14:textId="449A56C1" w:rsidR="0037156F" w:rsidRDefault="00BB1FF3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40" w:history="1">
            <w:r w:rsidR="0037156F" w:rsidRPr="000E0051">
              <w:rPr>
                <w:rStyle w:val="a9"/>
                <w:noProof/>
              </w:rPr>
              <w:t>2.5.1进度安排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40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0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28B38CBD" w14:textId="763293F4" w:rsidR="0037156F" w:rsidRDefault="00BB1FF3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41" w:history="1">
            <w:r w:rsidR="0037156F" w:rsidRPr="000E0051">
              <w:rPr>
                <w:rStyle w:val="a9"/>
                <w:noProof/>
              </w:rPr>
              <w:t>2.5.2条件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41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1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0B2AF9F7" w14:textId="549741E6" w:rsidR="0037156F" w:rsidRDefault="00BB1FF3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42" w:history="1">
            <w:r w:rsidR="0037156F" w:rsidRPr="000E0051">
              <w:rPr>
                <w:rStyle w:val="a9"/>
                <w:noProof/>
              </w:rPr>
              <w:t>2.5.3测试资料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42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1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0AC44144" w14:textId="56DBDFAC" w:rsidR="0037156F" w:rsidRDefault="00BB1FF3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43" w:history="1">
            <w:r w:rsidR="0037156F" w:rsidRPr="000E0051">
              <w:rPr>
                <w:rStyle w:val="a9"/>
                <w:noProof/>
              </w:rPr>
              <w:t>2.5.4测试培训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43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1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26087A96" w14:textId="26109A1A" w:rsidR="0037156F" w:rsidRDefault="00BB1FF3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44" w:history="1">
            <w:r w:rsidR="0037156F" w:rsidRPr="000E0051">
              <w:rPr>
                <w:rStyle w:val="a9"/>
                <w:noProof/>
              </w:rPr>
              <w:t>2.6系统测试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44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1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2E539EC4" w14:textId="0CBD962E" w:rsidR="0037156F" w:rsidRDefault="00BB1FF3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45" w:history="1">
            <w:r w:rsidR="0037156F" w:rsidRPr="000E0051">
              <w:rPr>
                <w:rStyle w:val="a9"/>
                <w:noProof/>
              </w:rPr>
              <w:t>2.6.1进度安排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45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1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58FE899D" w14:textId="4F4D4DF5" w:rsidR="0037156F" w:rsidRDefault="00BB1FF3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46" w:history="1">
            <w:r w:rsidR="0037156F" w:rsidRPr="000E0051">
              <w:rPr>
                <w:rStyle w:val="a9"/>
                <w:noProof/>
              </w:rPr>
              <w:t>2.6.2条件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46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1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37F21FA8" w14:textId="15E38872" w:rsidR="0037156F" w:rsidRDefault="00BB1FF3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47" w:history="1">
            <w:r w:rsidR="0037156F" w:rsidRPr="000E0051">
              <w:rPr>
                <w:rStyle w:val="a9"/>
                <w:noProof/>
              </w:rPr>
              <w:t>2.6.3测试资料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47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1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5EB53EC8" w14:textId="0ADFAB8F" w:rsidR="0037156F" w:rsidRDefault="00BB1FF3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48" w:history="1">
            <w:r w:rsidR="0037156F" w:rsidRPr="000E0051">
              <w:rPr>
                <w:rStyle w:val="a9"/>
                <w:noProof/>
              </w:rPr>
              <w:t>2.6.4测试培训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48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2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6A3654D2" w14:textId="553ED2E3" w:rsidR="0037156F" w:rsidRDefault="00BB1FF3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49" w:history="1">
            <w:r w:rsidR="0037156F" w:rsidRPr="000E0051">
              <w:rPr>
                <w:rStyle w:val="a9"/>
                <w:noProof/>
              </w:rPr>
              <w:t>2.7性能测试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49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2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4160F825" w14:textId="72F7FFA9" w:rsidR="0037156F" w:rsidRDefault="00BB1FF3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50" w:history="1">
            <w:r w:rsidR="0037156F" w:rsidRPr="000E0051">
              <w:rPr>
                <w:rStyle w:val="a9"/>
                <w:noProof/>
              </w:rPr>
              <w:t>2.7.1进度安排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50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2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401C86F2" w14:textId="0B0EF56A" w:rsidR="0037156F" w:rsidRDefault="00BB1FF3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51" w:history="1">
            <w:r w:rsidR="0037156F" w:rsidRPr="000E0051">
              <w:rPr>
                <w:rStyle w:val="a9"/>
                <w:noProof/>
              </w:rPr>
              <w:t>2.7.2条件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51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2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2171D426" w14:textId="66A66F95" w:rsidR="0037156F" w:rsidRDefault="00BB1FF3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52" w:history="1">
            <w:r w:rsidR="0037156F" w:rsidRPr="000E0051">
              <w:rPr>
                <w:rStyle w:val="a9"/>
                <w:noProof/>
              </w:rPr>
              <w:t>2.7.3测试资料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52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2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26E46E4D" w14:textId="3DCD5272" w:rsidR="0037156F" w:rsidRDefault="00BB1FF3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53" w:history="1">
            <w:r w:rsidR="0037156F" w:rsidRPr="000E0051">
              <w:rPr>
                <w:rStyle w:val="a9"/>
                <w:noProof/>
              </w:rPr>
              <w:t>2.7.4测试培训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53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2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2468582A" w14:textId="3F94DBA8" w:rsidR="0037156F" w:rsidRDefault="00BB1FF3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54" w:history="1">
            <w:r w:rsidR="0037156F" w:rsidRPr="000E0051">
              <w:rPr>
                <w:rStyle w:val="a9"/>
                <w:noProof/>
              </w:rPr>
              <w:t>2.8压力测试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54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2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520B1514" w14:textId="34409F16" w:rsidR="0037156F" w:rsidRDefault="00BB1FF3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55" w:history="1">
            <w:r w:rsidR="0037156F" w:rsidRPr="000E0051">
              <w:rPr>
                <w:rStyle w:val="a9"/>
                <w:noProof/>
              </w:rPr>
              <w:t>2.8.1进度安排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55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2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0E348798" w14:textId="4003EAF9" w:rsidR="0037156F" w:rsidRDefault="00BB1FF3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56" w:history="1">
            <w:r w:rsidR="0037156F" w:rsidRPr="000E0051">
              <w:rPr>
                <w:rStyle w:val="a9"/>
                <w:noProof/>
              </w:rPr>
              <w:t>2.8.2条件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56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2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10429834" w14:textId="46262157" w:rsidR="0037156F" w:rsidRDefault="00BB1FF3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57" w:history="1">
            <w:r w:rsidR="0037156F" w:rsidRPr="000E0051">
              <w:rPr>
                <w:rStyle w:val="a9"/>
                <w:noProof/>
              </w:rPr>
              <w:t>2.8.3测试资料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57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3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65D5CF64" w14:textId="6B30E6E8" w:rsidR="0037156F" w:rsidRDefault="00BB1FF3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58" w:history="1">
            <w:r w:rsidR="0037156F" w:rsidRPr="000E0051">
              <w:rPr>
                <w:rStyle w:val="a9"/>
                <w:noProof/>
              </w:rPr>
              <w:t>2.8.4测试培训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58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3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56821AA0" w14:textId="0A53240D" w:rsidR="0037156F" w:rsidRDefault="00BB1FF3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59" w:history="1">
            <w:r w:rsidR="0037156F" w:rsidRPr="000E0051">
              <w:rPr>
                <w:rStyle w:val="a9"/>
                <w:noProof/>
              </w:rPr>
              <w:t>3测试设计说明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59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3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58444A29" w14:textId="45FF1CA1" w:rsidR="0037156F" w:rsidRDefault="00BB1FF3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60" w:history="1">
            <w:r w:rsidR="0037156F" w:rsidRPr="000E0051">
              <w:rPr>
                <w:rStyle w:val="a9"/>
                <w:noProof/>
              </w:rPr>
              <w:t>3.1功能性测试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60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3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4EDDDF29" w14:textId="77E375B9" w:rsidR="0037156F" w:rsidRDefault="00BB1FF3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61" w:history="1">
            <w:r w:rsidR="0037156F" w:rsidRPr="000E0051">
              <w:rPr>
                <w:rStyle w:val="a9"/>
                <w:noProof/>
              </w:rPr>
              <w:t>3.2非功能性测试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61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3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30C700B0" w14:textId="0EC26CED" w:rsidR="0037156F" w:rsidRDefault="00BB1FF3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62" w:history="1">
            <w:r w:rsidR="0037156F" w:rsidRPr="000E0051">
              <w:rPr>
                <w:rStyle w:val="a9"/>
                <w:noProof/>
              </w:rPr>
              <w:t>3.2.1性能测试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62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3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5D721CC7" w14:textId="144FBFBE" w:rsidR="0037156F" w:rsidRDefault="00BB1FF3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63" w:history="1">
            <w:r w:rsidR="0037156F" w:rsidRPr="000E0051">
              <w:rPr>
                <w:rStyle w:val="a9"/>
                <w:noProof/>
              </w:rPr>
              <w:t>3.2.2系统可用性测试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63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3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7DC6EB03" w14:textId="0E1A0764" w:rsidR="0037156F" w:rsidRDefault="00BB1FF3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64" w:history="1">
            <w:r w:rsidR="0037156F" w:rsidRPr="000E0051">
              <w:rPr>
                <w:rStyle w:val="a9"/>
                <w:noProof/>
              </w:rPr>
              <w:t>3.2.3安全性测试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64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3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5332C16F" w14:textId="165B4BCD" w:rsidR="0037156F" w:rsidRDefault="00BB1FF3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65" w:history="1">
            <w:r w:rsidR="0037156F" w:rsidRPr="000E0051">
              <w:rPr>
                <w:rStyle w:val="a9"/>
                <w:noProof/>
              </w:rPr>
              <w:t>3.2.4应急需求测试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65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3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5D33962A" w14:textId="1B2D94DF" w:rsidR="0037156F" w:rsidRDefault="00BB1FF3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66" w:history="1">
            <w:r w:rsidR="0037156F" w:rsidRPr="000E0051">
              <w:rPr>
                <w:rStyle w:val="a9"/>
                <w:noProof/>
              </w:rPr>
              <w:t>4评价准则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66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4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1F14B71B" w14:textId="6944BF4F" w:rsidR="0037156F" w:rsidRDefault="00BB1FF3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67" w:history="1">
            <w:r w:rsidR="0037156F" w:rsidRPr="000E0051">
              <w:rPr>
                <w:rStyle w:val="a9"/>
                <w:noProof/>
              </w:rPr>
              <w:t>4.1范围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67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4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78C14539" w14:textId="019B9540" w:rsidR="0037156F" w:rsidRDefault="00BB1FF3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68" w:history="1">
            <w:r w:rsidR="0037156F" w:rsidRPr="000E0051">
              <w:rPr>
                <w:rStyle w:val="a9"/>
                <w:noProof/>
              </w:rPr>
              <w:t>4.2数据整理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68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4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29898150" w14:textId="1A59579D" w:rsidR="0037156F" w:rsidRDefault="00BB1FF3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kern w:val="2"/>
            </w:rPr>
          </w:pPr>
          <w:hyperlink w:anchor="_Toc535094969" w:history="1">
            <w:r w:rsidR="0037156F" w:rsidRPr="000E0051">
              <w:rPr>
                <w:rStyle w:val="a9"/>
                <w:noProof/>
              </w:rPr>
              <w:t>4.3尺度</w:t>
            </w:r>
            <w:r w:rsidR="0037156F">
              <w:rPr>
                <w:noProof/>
                <w:webHidden/>
              </w:rPr>
              <w:tab/>
            </w:r>
            <w:r w:rsidR="0037156F">
              <w:rPr>
                <w:noProof/>
                <w:webHidden/>
              </w:rPr>
              <w:fldChar w:fldCharType="begin"/>
            </w:r>
            <w:r w:rsidR="0037156F">
              <w:rPr>
                <w:noProof/>
                <w:webHidden/>
              </w:rPr>
              <w:instrText xml:space="preserve"> PAGEREF _Toc535094969 \h </w:instrText>
            </w:r>
            <w:r w:rsidR="0037156F">
              <w:rPr>
                <w:noProof/>
                <w:webHidden/>
              </w:rPr>
            </w:r>
            <w:r w:rsidR="0037156F">
              <w:rPr>
                <w:noProof/>
                <w:webHidden/>
              </w:rPr>
              <w:fldChar w:fldCharType="separate"/>
            </w:r>
            <w:r w:rsidR="0037156F">
              <w:rPr>
                <w:noProof/>
                <w:webHidden/>
              </w:rPr>
              <w:t>14</w:t>
            </w:r>
            <w:r w:rsidR="0037156F">
              <w:rPr>
                <w:noProof/>
                <w:webHidden/>
              </w:rPr>
              <w:fldChar w:fldCharType="end"/>
            </w:r>
          </w:hyperlink>
        </w:p>
        <w:p w14:paraId="5D2E97B6" w14:textId="0032446E" w:rsidR="00995CEC" w:rsidRDefault="00995CEC" w:rsidP="00995CEC">
          <w:pPr>
            <w:spacing w:line="240" w:lineRule="auto"/>
            <w:rPr>
              <w:b/>
              <w:bCs/>
              <w:lang w:val="zh-CN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4FDA5731" w14:textId="55D23BA0" w:rsidR="00995CEC" w:rsidRDefault="00995CEC"/>
    <w:p w14:paraId="7D465D1C" w14:textId="77777777" w:rsidR="00995CEC" w:rsidRDefault="00995CEC">
      <w:pPr>
        <w:spacing w:line="240" w:lineRule="auto"/>
      </w:pPr>
      <w:r>
        <w:br w:type="page"/>
      </w:r>
    </w:p>
    <w:p w14:paraId="2A0325EA" w14:textId="29E2A23A" w:rsidR="003404D6" w:rsidRDefault="00995CEC" w:rsidP="00472DB0">
      <w:pPr>
        <w:pStyle w:val="1"/>
      </w:pPr>
      <w:bookmarkStart w:id="4" w:name="_Toc535094918"/>
      <w:r>
        <w:rPr>
          <w:rFonts w:hint="eastAsia"/>
        </w:rPr>
        <w:lastRenderedPageBreak/>
        <w:t>1引言</w:t>
      </w:r>
      <w:bookmarkEnd w:id="4"/>
    </w:p>
    <w:p w14:paraId="7676413E" w14:textId="7AEDF1BF" w:rsidR="00995CEC" w:rsidRDefault="00995CEC" w:rsidP="00472DB0">
      <w:pPr>
        <w:pStyle w:val="2"/>
      </w:pPr>
      <w:bookmarkStart w:id="5" w:name="_Toc535094919"/>
      <w:r>
        <w:rPr>
          <w:rFonts w:hint="eastAsia"/>
        </w:rPr>
        <w:t>1.1编写目的</w:t>
      </w:r>
      <w:bookmarkEnd w:id="5"/>
    </w:p>
    <w:p w14:paraId="5D1DD3F7" w14:textId="6D53CB7F" w:rsidR="00995CEC" w:rsidRPr="00746C81" w:rsidRDefault="00995CEC" w:rsidP="00995CEC">
      <w:pPr>
        <w:ind w:left="420"/>
      </w:pPr>
      <w:r>
        <w:tab/>
      </w:r>
      <w:r>
        <w:rPr>
          <w:rFonts w:hint="eastAsia"/>
        </w:rPr>
        <w:t>为了本项目（软件工程系列课程教学辅助网站）在系统实现后能有计划地测试，我们编写这份测试计划，为测试人员与开发人员提供一个框架，使之能合理的在限定时间内完成个阶段的测试计划。</w:t>
      </w:r>
    </w:p>
    <w:p w14:paraId="156020E7" w14:textId="1E6CD151" w:rsidR="00995CEC" w:rsidRDefault="00995CEC" w:rsidP="00472DB0">
      <w:pPr>
        <w:pStyle w:val="2"/>
      </w:pPr>
      <w:bookmarkStart w:id="6" w:name="_Toc535094920"/>
      <w:r>
        <w:rPr>
          <w:rFonts w:hint="eastAsia"/>
        </w:rPr>
        <w:t>1.2背景</w:t>
      </w:r>
      <w:bookmarkEnd w:id="6"/>
    </w:p>
    <w:p w14:paraId="4FA6D1D6" w14:textId="1DDC98EF" w:rsidR="00995CEC" w:rsidRDefault="00995CEC" w:rsidP="00472DB0">
      <w:pPr>
        <w:pStyle w:val="3"/>
      </w:pPr>
      <w:bookmarkStart w:id="7" w:name="_Toc535094921"/>
      <w:r>
        <w:rPr>
          <w:rFonts w:hint="eastAsia"/>
        </w:rPr>
        <w:t>1.2.1待测试系统名称</w:t>
      </w:r>
      <w:bookmarkEnd w:id="7"/>
    </w:p>
    <w:p w14:paraId="32E3D0C2" w14:textId="52986E6C" w:rsidR="00995CEC" w:rsidRDefault="00995CEC">
      <w:r>
        <w:rPr>
          <w:rFonts w:hint="eastAsia"/>
        </w:rPr>
        <w:t>软件工程系列课程教学辅助网站</w:t>
      </w:r>
    </w:p>
    <w:p w14:paraId="3CD0F628" w14:textId="1BD5DECC" w:rsidR="00995CEC" w:rsidRDefault="00995CEC" w:rsidP="00472DB0">
      <w:pPr>
        <w:pStyle w:val="3"/>
      </w:pPr>
      <w:bookmarkStart w:id="8" w:name="_Toc535094922"/>
      <w:r>
        <w:rPr>
          <w:rFonts w:hint="eastAsia"/>
        </w:rPr>
        <w:t>1.2.2</w:t>
      </w:r>
      <w:bookmarkEnd w:id="8"/>
      <w:r w:rsidR="00565C8E">
        <w:rPr>
          <w:rFonts w:hint="eastAsia"/>
        </w:rPr>
        <w:t>用户群分类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838"/>
        <w:gridCol w:w="1843"/>
        <w:gridCol w:w="4615"/>
      </w:tblGrid>
      <w:tr w:rsidR="00565C8E" w14:paraId="6B33E238" w14:textId="77777777" w:rsidTr="00E87829">
        <w:tc>
          <w:tcPr>
            <w:tcW w:w="1838" w:type="dxa"/>
          </w:tcPr>
          <w:p w14:paraId="79265EC6" w14:textId="77777777" w:rsidR="00565C8E" w:rsidRDefault="00565C8E" w:rsidP="00E87829">
            <w:r>
              <w:rPr>
                <w:rFonts w:hint="eastAsia"/>
              </w:rPr>
              <w:t>用户群</w:t>
            </w:r>
            <w:r>
              <w:t>分类</w:t>
            </w:r>
          </w:p>
        </w:tc>
        <w:tc>
          <w:tcPr>
            <w:tcW w:w="1843" w:type="dxa"/>
          </w:tcPr>
          <w:p w14:paraId="500EBB94" w14:textId="77777777" w:rsidR="00565C8E" w:rsidRDefault="00565C8E" w:rsidP="00E87829">
            <w:r>
              <w:rPr>
                <w:rFonts w:hint="eastAsia"/>
              </w:rPr>
              <w:t>用户</w:t>
            </w:r>
            <w:r>
              <w:t>角色</w:t>
            </w:r>
          </w:p>
        </w:tc>
        <w:tc>
          <w:tcPr>
            <w:tcW w:w="4615" w:type="dxa"/>
          </w:tcPr>
          <w:p w14:paraId="603EFB19" w14:textId="77777777" w:rsidR="00565C8E" w:rsidRDefault="00565C8E" w:rsidP="00E87829">
            <w:r>
              <w:rPr>
                <w:rFonts w:hint="eastAsia"/>
              </w:rPr>
              <w:t>用户</w:t>
            </w:r>
            <w:r>
              <w:t>描述</w:t>
            </w:r>
          </w:p>
        </w:tc>
      </w:tr>
      <w:tr w:rsidR="00565C8E" w14:paraId="13582EC8" w14:textId="77777777" w:rsidTr="00E87829">
        <w:tc>
          <w:tcPr>
            <w:tcW w:w="1838" w:type="dxa"/>
          </w:tcPr>
          <w:p w14:paraId="407A6D03" w14:textId="77777777" w:rsidR="00565C8E" w:rsidRDefault="00565C8E" w:rsidP="00E87829">
            <w:r>
              <w:rPr>
                <w:rFonts w:hint="eastAsia"/>
              </w:rPr>
              <w:t>客户</w:t>
            </w:r>
          </w:p>
        </w:tc>
        <w:tc>
          <w:tcPr>
            <w:tcW w:w="1843" w:type="dxa"/>
          </w:tcPr>
          <w:p w14:paraId="33B4F0DF" w14:textId="77777777" w:rsidR="00565C8E" w:rsidRDefault="00565C8E" w:rsidP="00E87829">
            <w:r>
              <w:rPr>
                <w:rFonts w:hint="eastAsia"/>
              </w:rPr>
              <w:t>项目</w:t>
            </w:r>
            <w:r>
              <w:t>发起人</w:t>
            </w:r>
          </w:p>
        </w:tc>
        <w:tc>
          <w:tcPr>
            <w:tcW w:w="4615" w:type="dxa"/>
          </w:tcPr>
          <w:p w14:paraId="3F895A40" w14:textId="77777777" w:rsidR="00565C8E" w:rsidRDefault="00565C8E" w:rsidP="00E87829">
            <w:r>
              <w:rPr>
                <w:rFonts w:hint="eastAsia"/>
              </w:rPr>
              <w:t>本项目</w:t>
            </w:r>
            <w:r>
              <w:t>的项目发起人</w:t>
            </w:r>
          </w:p>
        </w:tc>
      </w:tr>
      <w:tr w:rsidR="00565C8E" w14:paraId="01CA730B" w14:textId="77777777" w:rsidTr="00E87829">
        <w:tc>
          <w:tcPr>
            <w:tcW w:w="1838" w:type="dxa"/>
            <w:vMerge w:val="restart"/>
          </w:tcPr>
          <w:p w14:paraId="390766DA" w14:textId="77777777" w:rsidR="00565C8E" w:rsidRDefault="00565C8E" w:rsidP="00E87829">
            <w:r>
              <w:t>用户</w:t>
            </w:r>
          </w:p>
        </w:tc>
        <w:tc>
          <w:tcPr>
            <w:tcW w:w="1843" w:type="dxa"/>
          </w:tcPr>
          <w:p w14:paraId="6C019BE0" w14:textId="77777777" w:rsidR="00565C8E" w:rsidRDefault="00565C8E" w:rsidP="00E87829">
            <w:r>
              <w:rPr>
                <w:rFonts w:hint="eastAsia"/>
              </w:rPr>
              <w:t>教师</w:t>
            </w:r>
            <w:r>
              <w:t>用户</w:t>
            </w:r>
          </w:p>
        </w:tc>
        <w:tc>
          <w:tcPr>
            <w:tcW w:w="4615" w:type="dxa"/>
          </w:tcPr>
          <w:p w14:paraId="14C5C2AF" w14:textId="77777777" w:rsidR="00565C8E" w:rsidRDefault="00565C8E" w:rsidP="00E87829">
            <w:r>
              <w:rPr>
                <w:rFonts w:hint="eastAsia"/>
              </w:rPr>
              <w:t>软件工程</w:t>
            </w:r>
            <w:r>
              <w:t>系列课程授课教师</w:t>
            </w:r>
          </w:p>
        </w:tc>
      </w:tr>
      <w:tr w:rsidR="00565C8E" w14:paraId="4E21BEA6" w14:textId="77777777" w:rsidTr="00E87829">
        <w:tc>
          <w:tcPr>
            <w:tcW w:w="1838" w:type="dxa"/>
            <w:vMerge/>
          </w:tcPr>
          <w:p w14:paraId="4EAC1AB4" w14:textId="77777777" w:rsidR="00565C8E" w:rsidRDefault="00565C8E" w:rsidP="00E87829"/>
        </w:tc>
        <w:tc>
          <w:tcPr>
            <w:tcW w:w="1843" w:type="dxa"/>
          </w:tcPr>
          <w:p w14:paraId="3B893D97" w14:textId="77777777" w:rsidR="00565C8E" w:rsidRDefault="00565C8E" w:rsidP="00E87829">
            <w:r>
              <w:rPr>
                <w:rFonts w:hint="eastAsia"/>
              </w:rPr>
              <w:t>学生</w:t>
            </w:r>
            <w:r>
              <w:t>用户</w:t>
            </w:r>
          </w:p>
        </w:tc>
        <w:tc>
          <w:tcPr>
            <w:tcW w:w="4615" w:type="dxa"/>
          </w:tcPr>
          <w:p w14:paraId="1B0C9E4D" w14:textId="77777777" w:rsidR="00565C8E" w:rsidRDefault="00565C8E" w:rsidP="00E87829">
            <w:r>
              <w:rPr>
                <w:rFonts w:hint="eastAsia"/>
              </w:rPr>
              <w:t>正在</w:t>
            </w:r>
            <w:r>
              <w:t>参与软件工程系列课程</w:t>
            </w:r>
            <w:r>
              <w:rPr>
                <w:rFonts w:hint="eastAsia"/>
              </w:rPr>
              <w:t>学习</w:t>
            </w:r>
            <w:r>
              <w:t>的学生</w:t>
            </w:r>
          </w:p>
        </w:tc>
      </w:tr>
      <w:tr w:rsidR="00565C8E" w14:paraId="487F6788" w14:textId="77777777" w:rsidTr="00E87829">
        <w:tc>
          <w:tcPr>
            <w:tcW w:w="1838" w:type="dxa"/>
            <w:vMerge/>
          </w:tcPr>
          <w:p w14:paraId="7F9BB580" w14:textId="77777777" w:rsidR="00565C8E" w:rsidRDefault="00565C8E" w:rsidP="00E87829"/>
        </w:tc>
        <w:tc>
          <w:tcPr>
            <w:tcW w:w="1843" w:type="dxa"/>
          </w:tcPr>
          <w:p w14:paraId="138EEF7B" w14:textId="77777777" w:rsidR="00565C8E" w:rsidRDefault="00565C8E" w:rsidP="00E87829">
            <w:r>
              <w:rPr>
                <w:rFonts w:hint="eastAsia"/>
              </w:rPr>
              <w:t>游客用户</w:t>
            </w:r>
          </w:p>
        </w:tc>
        <w:tc>
          <w:tcPr>
            <w:tcW w:w="4615" w:type="dxa"/>
          </w:tcPr>
          <w:p w14:paraId="6D85FE73" w14:textId="77777777" w:rsidR="00565C8E" w:rsidRDefault="00565C8E" w:rsidP="00E87829">
            <w:r>
              <w:rPr>
                <w:rFonts w:hint="eastAsia"/>
              </w:rPr>
              <w:t>对</w:t>
            </w:r>
            <w:r>
              <w:t>软件工程系列课程有兴趣的，非本专业内的学生或其他人员</w:t>
            </w:r>
          </w:p>
        </w:tc>
      </w:tr>
      <w:tr w:rsidR="00565C8E" w14:paraId="456910C4" w14:textId="77777777" w:rsidTr="00E87829">
        <w:tc>
          <w:tcPr>
            <w:tcW w:w="1838" w:type="dxa"/>
            <w:vMerge/>
          </w:tcPr>
          <w:p w14:paraId="5AB399A8" w14:textId="77777777" w:rsidR="00565C8E" w:rsidRDefault="00565C8E" w:rsidP="00E87829"/>
        </w:tc>
        <w:tc>
          <w:tcPr>
            <w:tcW w:w="1843" w:type="dxa"/>
          </w:tcPr>
          <w:p w14:paraId="371AA649" w14:textId="77777777" w:rsidR="00565C8E" w:rsidRDefault="00565C8E" w:rsidP="00E87829">
            <w:r>
              <w:rPr>
                <w:rFonts w:hint="eastAsia"/>
              </w:rPr>
              <w:t>管理员用户</w:t>
            </w:r>
          </w:p>
        </w:tc>
        <w:tc>
          <w:tcPr>
            <w:tcW w:w="4615" w:type="dxa"/>
          </w:tcPr>
          <w:p w14:paraId="146A19B6" w14:textId="77777777" w:rsidR="00565C8E" w:rsidRDefault="00565C8E" w:rsidP="00E87829">
            <w:r>
              <w:rPr>
                <w:rFonts w:hint="eastAsia"/>
              </w:rPr>
              <w:t>负责</w:t>
            </w:r>
            <w:r>
              <w:t>网站维护</w:t>
            </w:r>
            <w:r>
              <w:rPr>
                <w:rFonts w:hint="eastAsia"/>
              </w:rPr>
              <w:t>、</w:t>
            </w:r>
            <w:r>
              <w:t>用户信息管理、</w:t>
            </w:r>
            <w:proofErr w:type="gramStart"/>
            <w:r>
              <w:t>交流区内容</w:t>
            </w:r>
            <w:proofErr w:type="gramEnd"/>
            <w:r>
              <w:t>审核管理</w:t>
            </w:r>
            <w:r>
              <w:rPr>
                <w:rFonts w:hint="eastAsia"/>
              </w:rPr>
              <w:t>的</w:t>
            </w:r>
            <w:r>
              <w:t>人员</w:t>
            </w:r>
          </w:p>
        </w:tc>
      </w:tr>
    </w:tbl>
    <w:p w14:paraId="5B66BDF8" w14:textId="77777777" w:rsidR="00AE6F33" w:rsidRPr="00565C8E" w:rsidRDefault="00AE6F33" w:rsidP="00AE6F33"/>
    <w:p w14:paraId="7DF47E2D" w14:textId="34A88A6E" w:rsidR="00472DB0" w:rsidRDefault="00472DB0" w:rsidP="00472DB0">
      <w:pPr>
        <w:pStyle w:val="3"/>
      </w:pPr>
      <w:bookmarkStart w:id="9" w:name="_Toc535094923"/>
      <w:r>
        <w:rPr>
          <w:rFonts w:hint="eastAsia"/>
        </w:rPr>
        <w:t>1.2.3用户</w:t>
      </w:r>
      <w:bookmarkEnd w:id="9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951"/>
        <w:gridCol w:w="1951"/>
        <w:gridCol w:w="1966"/>
        <w:gridCol w:w="2428"/>
      </w:tblGrid>
      <w:tr w:rsidR="00565C8E" w14:paraId="6AB03F21" w14:textId="77777777" w:rsidTr="00E87829">
        <w:tc>
          <w:tcPr>
            <w:tcW w:w="2050" w:type="dxa"/>
          </w:tcPr>
          <w:p w14:paraId="1B46280C" w14:textId="77777777" w:rsidR="00565C8E" w:rsidRDefault="00565C8E" w:rsidP="00E87829">
            <w:r>
              <w:rPr>
                <w:rFonts w:hint="eastAsia"/>
              </w:rPr>
              <w:t>名称</w:t>
            </w:r>
          </w:p>
        </w:tc>
        <w:tc>
          <w:tcPr>
            <w:tcW w:w="2050" w:type="dxa"/>
          </w:tcPr>
          <w:p w14:paraId="6D7B1851" w14:textId="77777777" w:rsidR="00565C8E" w:rsidRDefault="00565C8E" w:rsidP="00E87829">
            <w:r>
              <w:rPr>
                <w:rFonts w:hint="eastAsia"/>
              </w:rPr>
              <w:t>人员</w:t>
            </w:r>
          </w:p>
        </w:tc>
        <w:tc>
          <w:tcPr>
            <w:tcW w:w="2053" w:type="dxa"/>
          </w:tcPr>
          <w:p w14:paraId="2660D1F7" w14:textId="77777777" w:rsidR="00565C8E" w:rsidRDefault="00565C8E" w:rsidP="00E87829">
            <w:r>
              <w:rPr>
                <w:rFonts w:hint="eastAsia"/>
              </w:rPr>
              <w:t>沟通方式</w:t>
            </w:r>
          </w:p>
        </w:tc>
        <w:tc>
          <w:tcPr>
            <w:tcW w:w="2143" w:type="dxa"/>
          </w:tcPr>
          <w:p w14:paraId="6B63B1FE" w14:textId="77777777" w:rsidR="00565C8E" w:rsidRDefault="00565C8E" w:rsidP="00E87829">
            <w:r>
              <w:rPr>
                <w:rFonts w:hint="eastAsia"/>
              </w:rPr>
              <w:t>联系方式</w:t>
            </w:r>
          </w:p>
        </w:tc>
      </w:tr>
      <w:tr w:rsidR="00565C8E" w14:paraId="2DB0CC74" w14:textId="77777777" w:rsidTr="00E87829">
        <w:tc>
          <w:tcPr>
            <w:tcW w:w="2050" w:type="dxa"/>
          </w:tcPr>
          <w:p w14:paraId="0672B786" w14:textId="77777777" w:rsidR="00565C8E" w:rsidRDefault="00565C8E" w:rsidP="00E87829">
            <w:r>
              <w:rPr>
                <w:rFonts w:hint="eastAsia"/>
              </w:rPr>
              <w:lastRenderedPageBreak/>
              <w:t>教师用户代表</w:t>
            </w:r>
          </w:p>
        </w:tc>
        <w:tc>
          <w:tcPr>
            <w:tcW w:w="2050" w:type="dxa"/>
          </w:tcPr>
          <w:p w14:paraId="79F73DAF" w14:textId="77777777" w:rsidR="00565C8E" w:rsidRDefault="00565C8E" w:rsidP="00E87829">
            <w:r>
              <w:rPr>
                <w:rFonts w:hint="eastAsia"/>
              </w:rPr>
              <w:t>杨</w:t>
            </w:r>
            <w:proofErr w:type="gramStart"/>
            <w:r>
              <w:rPr>
                <w:rFonts w:hint="eastAsia"/>
              </w:rPr>
              <w:t>枨</w:t>
            </w:r>
            <w:proofErr w:type="gramEnd"/>
          </w:p>
        </w:tc>
        <w:tc>
          <w:tcPr>
            <w:tcW w:w="2053" w:type="dxa"/>
          </w:tcPr>
          <w:p w14:paraId="1D0650A5" w14:textId="77777777" w:rsidR="00565C8E" w:rsidRDefault="00565C8E" w:rsidP="00E87829">
            <w:r>
              <w:rPr>
                <w:rFonts w:hint="eastAsia"/>
              </w:rPr>
              <w:t>邮件，面对面访谈，</w:t>
            </w:r>
            <w:proofErr w:type="gramStart"/>
            <w:r>
              <w:rPr>
                <w:rFonts w:hint="eastAsia"/>
              </w:rPr>
              <w:t>微信</w:t>
            </w:r>
            <w:proofErr w:type="gramEnd"/>
          </w:p>
        </w:tc>
        <w:tc>
          <w:tcPr>
            <w:tcW w:w="2143" w:type="dxa"/>
          </w:tcPr>
          <w:p w14:paraId="16509D57" w14:textId="77777777" w:rsidR="00565C8E" w:rsidRDefault="00565C8E" w:rsidP="00E87829">
            <w:r>
              <w:rPr>
                <w:rFonts w:hint="eastAsia"/>
              </w:rPr>
              <w:t>y</w:t>
            </w:r>
            <w:r>
              <w:t>angc@zucc.edu.cn</w:t>
            </w:r>
          </w:p>
        </w:tc>
      </w:tr>
      <w:tr w:rsidR="00565C8E" w14:paraId="5941CD46" w14:textId="77777777" w:rsidTr="00E87829">
        <w:tc>
          <w:tcPr>
            <w:tcW w:w="2050" w:type="dxa"/>
          </w:tcPr>
          <w:p w14:paraId="72A03A4E" w14:textId="77777777" w:rsidR="00565C8E" w:rsidRDefault="00565C8E" w:rsidP="00E87829">
            <w:r>
              <w:rPr>
                <w:rFonts w:hint="eastAsia"/>
              </w:rPr>
              <w:t>学生用户代表</w:t>
            </w:r>
          </w:p>
        </w:tc>
        <w:tc>
          <w:tcPr>
            <w:tcW w:w="2050" w:type="dxa"/>
          </w:tcPr>
          <w:p w14:paraId="07E9BD12" w14:textId="3ACEAF48" w:rsidR="00565C8E" w:rsidRDefault="00565C8E" w:rsidP="00E87829">
            <w:r w:rsidRPr="005A6927">
              <w:rPr>
                <w:rFonts w:hint="eastAsia"/>
              </w:rPr>
              <w:t>罗培</w:t>
            </w:r>
            <w:r w:rsidR="00AD2F0F">
              <w:rPr>
                <w:rFonts w:hint="eastAsia"/>
              </w:rPr>
              <w:t>铖</w:t>
            </w:r>
          </w:p>
        </w:tc>
        <w:tc>
          <w:tcPr>
            <w:tcW w:w="2053" w:type="dxa"/>
          </w:tcPr>
          <w:p w14:paraId="2D072366" w14:textId="77777777" w:rsidR="00565C8E" w:rsidRDefault="00565C8E" w:rsidP="00E87829">
            <w:r>
              <w:rPr>
                <w:rFonts w:hint="eastAsia"/>
              </w:rPr>
              <w:t>邮件，面对面访谈，</w:t>
            </w:r>
            <w:proofErr w:type="gramStart"/>
            <w:r>
              <w:rPr>
                <w:rFonts w:hint="eastAsia"/>
              </w:rPr>
              <w:t>微信</w:t>
            </w:r>
            <w:proofErr w:type="gramEnd"/>
          </w:p>
        </w:tc>
        <w:tc>
          <w:tcPr>
            <w:tcW w:w="2143" w:type="dxa"/>
          </w:tcPr>
          <w:p w14:paraId="05E5BAF4" w14:textId="77777777" w:rsidR="00565C8E" w:rsidRDefault="00565C8E" w:rsidP="00E87829">
            <w:r w:rsidRPr="005A6927">
              <w:t>31601358@stu.zucc.edu.cn</w:t>
            </w:r>
          </w:p>
        </w:tc>
      </w:tr>
      <w:tr w:rsidR="00565C8E" w14:paraId="1FCE5FD2" w14:textId="77777777" w:rsidTr="00E87829">
        <w:tc>
          <w:tcPr>
            <w:tcW w:w="2050" w:type="dxa"/>
          </w:tcPr>
          <w:p w14:paraId="4C6CDDD5" w14:textId="77777777" w:rsidR="00565C8E" w:rsidRDefault="00565C8E" w:rsidP="00E87829">
            <w:r>
              <w:rPr>
                <w:rFonts w:hint="eastAsia"/>
              </w:rPr>
              <w:t>管理员</w:t>
            </w:r>
            <w:r>
              <w:t xml:space="preserve"> </w:t>
            </w:r>
            <w:r>
              <w:rPr>
                <w:rFonts w:hint="eastAsia"/>
              </w:rPr>
              <w:t>代表</w:t>
            </w:r>
          </w:p>
        </w:tc>
        <w:tc>
          <w:tcPr>
            <w:tcW w:w="2050" w:type="dxa"/>
          </w:tcPr>
          <w:p w14:paraId="07870156" w14:textId="77777777" w:rsidR="00565C8E" w:rsidRDefault="00565C8E" w:rsidP="00E87829">
            <w:r>
              <w:rPr>
                <w:rFonts w:hint="eastAsia"/>
              </w:rPr>
              <w:t>潘琳</w:t>
            </w:r>
          </w:p>
        </w:tc>
        <w:tc>
          <w:tcPr>
            <w:tcW w:w="2053" w:type="dxa"/>
          </w:tcPr>
          <w:p w14:paraId="614AE242" w14:textId="77777777" w:rsidR="00565C8E" w:rsidRDefault="00565C8E" w:rsidP="00E87829">
            <w:r>
              <w:rPr>
                <w:rFonts w:hint="eastAsia"/>
              </w:rPr>
              <w:t>邮件，面对面访谈，</w:t>
            </w:r>
            <w:proofErr w:type="gramStart"/>
            <w:r>
              <w:rPr>
                <w:rFonts w:hint="eastAsia"/>
              </w:rPr>
              <w:t>微信</w:t>
            </w:r>
            <w:proofErr w:type="gramEnd"/>
          </w:p>
        </w:tc>
        <w:tc>
          <w:tcPr>
            <w:tcW w:w="2143" w:type="dxa"/>
          </w:tcPr>
          <w:p w14:paraId="10D6E9A7" w14:textId="77777777" w:rsidR="00565C8E" w:rsidRDefault="00565C8E" w:rsidP="00E87829">
            <w:r w:rsidRPr="0047350F">
              <w:t>plpl1016</w:t>
            </w:r>
          </w:p>
        </w:tc>
      </w:tr>
      <w:tr w:rsidR="00565C8E" w14:paraId="7907906A" w14:textId="77777777" w:rsidTr="00E87829">
        <w:tc>
          <w:tcPr>
            <w:tcW w:w="2050" w:type="dxa"/>
          </w:tcPr>
          <w:p w14:paraId="4B3EBEF3" w14:textId="77777777" w:rsidR="00565C8E" w:rsidRDefault="00565C8E" w:rsidP="00E87829">
            <w:r>
              <w:rPr>
                <w:rFonts w:hint="eastAsia"/>
              </w:rPr>
              <w:t>游客用户代表</w:t>
            </w:r>
          </w:p>
        </w:tc>
        <w:tc>
          <w:tcPr>
            <w:tcW w:w="2050" w:type="dxa"/>
          </w:tcPr>
          <w:p w14:paraId="41304AF1" w14:textId="77777777" w:rsidR="00565C8E" w:rsidRDefault="00565C8E" w:rsidP="00E87829">
            <w:r>
              <w:rPr>
                <w:rFonts w:hint="eastAsia"/>
              </w:rPr>
              <w:t>雷震</w:t>
            </w:r>
          </w:p>
        </w:tc>
        <w:tc>
          <w:tcPr>
            <w:tcW w:w="2053" w:type="dxa"/>
          </w:tcPr>
          <w:p w14:paraId="74B7D125" w14:textId="77777777" w:rsidR="00565C8E" w:rsidRDefault="00565C8E" w:rsidP="00E87829">
            <w:r>
              <w:rPr>
                <w:rFonts w:hint="eastAsia"/>
              </w:rPr>
              <w:t>邮件，面对面访谈，</w:t>
            </w:r>
            <w:proofErr w:type="gramStart"/>
            <w:r>
              <w:rPr>
                <w:rFonts w:hint="eastAsia"/>
              </w:rPr>
              <w:t>微信</w:t>
            </w:r>
            <w:proofErr w:type="gramEnd"/>
          </w:p>
        </w:tc>
        <w:tc>
          <w:tcPr>
            <w:tcW w:w="2143" w:type="dxa"/>
          </w:tcPr>
          <w:p w14:paraId="4ADF713A" w14:textId="77777777" w:rsidR="00565C8E" w:rsidRDefault="00565C8E" w:rsidP="00E87829">
            <w:r w:rsidRPr="00557F43">
              <w:t>leizhen960124@163.com</w:t>
            </w:r>
            <w:r w:rsidRPr="005A6927">
              <w:t xml:space="preserve"> </w:t>
            </w:r>
          </w:p>
        </w:tc>
      </w:tr>
      <w:tr w:rsidR="00565C8E" w14:paraId="3A34AD2A" w14:textId="77777777" w:rsidTr="00E87829">
        <w:tc>
          <w:tcPr>
            <w:tcW w:w="2050" w:type="dxa"/>
          </w:tcPr>
          <w:p w14:paraId="323C2440" w14:textId="77777777" w:rsidR="00565C8E" w:rsidRDefault="00565C8E" w:rsidP="00E87829">
            <w:r>
              <w:rPr>
                <w:rFonts w:hint="eastAsia"/>
              </w:rPr>
              <w:t>开发组代表</w:t>
            </w:r>
          </w:p>
        </w:tc>
        <w:tc>
          <w:tcPr>
            <w:tcW w:w="2050" w:type="dxa"/>
          </w:tcPr>
          <w:p w14:paraId="48477AE6" w14:textId="77777777" w:rsidR="00565C8E" w:rsidRPr="005A6927" w:rsidRDefault="00565C8E" w:rsidP="00E87829">
            <w:r>
              <w:rPr>
                <w:rFonts w:hint="eastAsia"/>
              </w:rPr>
              <w:t>彭慧铭</w:t>
            </w:r>
          </w:p>
        </w:tc>
        <w:tc>
          <w:tcPr>
            <w:tcW w:w="2053" w:type="dxa"/>
          </w:tcPr>
          <w:p w14:paraId="7942A69D" w14:textId="77777777" w:rsidR="00565C8E" w:rsidRDefault="00565C8E" w:rsidP="00E87829">
            <w:r>
              <w:rPr>
                <w:rFonts w:hint="eastAsia"/>
              </w:rPr>
              <w:t>邮件，面对面访谈，</w:t>
            </w:r>
            <w:proofErr w:type="gramStart"/>
            <w:r>
              <w:rPr>
                <w:rFonts w:hint="eastAsia"/>
              </w:rPr>
              <w:t>微信</w:t>
            </w:r>
            <w:proofErr w:type="gramEnd"/>
          </w:p>
        </w:tc>
        <w:tc>
          <w:tcPr>
            <w:tcW w:w="2143" w:type="dxa"/>
          </w:tcPr>
          <w:p w14:paraId="0CFEC5CE" w14:textId="77777777" w:rsidR="00565C8E" w:rsidRPr="0047350F" w:rsidRDefault="00565C8E" w:rsidP="00E87829">
            <w:pPr>
              <w:rPr>
                <w:szCs w:val="18"/>
              </w:rPr>
            </w:pPr>
            <w:r w:rsidRPr="0047350F">
              <w:rPr>
                <w:rFonts w:hint="eastAsia"/>
                <w:szCs w:val="18"/>
              </w:rPr>
              <w:t>3</w:t>
            </w:r>
            <w:r w:rsidRPr="0047350F">
              <w:rPr>
                <w:szCs w:val="18"/>
              </w:rPr>
              <w:t>1601403</w:t>
            </w:r>
            <w:r>
              <w:rPr>
                <w:szCs w:val="18"/>
              </w:rPr>
              <w:t>@stu.zucc.edu.cn</w:t>
            </w:r>
          </w:p>
          <w:p w14:paraId="24F7318D" w14:textId="77777777" w:rsidR="00565C8E" w:rsidRPr="005A6927" w:rsidRDefault="00565C8E" w:rsidP="00E87829"/>
        </w:tc>
      </w:tr>
    </w:tbl>
    <w:p w14:paraId="40D36F7C" w14:textId="77777777" w:rsidR="00047E24" w:rsidRPr="00565C8E" w:rsidRDefault="00047E24" w:rsidP="00047E24"/>
    <w:p w14:paraId="450A1A0E" w14:textId="013E382C" w:rsidR="00472DB0" w:rsidRDefault="00472DB0" w:rsidP="00472DB0">
      <w:pPr>
        <w:pStyle w:val="3"/>
      </w:pPr>
      <w:bookmarkStart w:id="10" w:name="_Toc535094924"/>
      <w:r>
        <w:rPr>
          <w:rFonts w:hint="eastAsia"/>
        </w:rPr>
        <w:t>1.2.4组织分解结构</w:t>
      </w:r>
      <w:bookmarkEnd w:id="10"/>
    </w:p>
    <w:p w14:paraId="4AFD905B" w14:textId="02959301" w:rsidR="00047E24" w:rsidRPr="00047E24" w:rsidRDefault="00EA4804" w:rsidP="00047E24">
      <w:r>
        <w:object w:dxaOrig="12192" w:dyaOrig="3661" w14:anchorId="59E35DE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5pt;height:125pt" o:ole="">
            <v:imagedata r:id="rId13" o:title=""/>
          </v:shape>
          <o:OLEObject Type="Embed" ProgID="Visio.Drawing.15" ShapeID="_x0000_i1025" DrawAspect="Content" ObjectID="_1608892923" r:id="rId14"/>
        </w:object>
      </w:r>
    </w:p>
    <w:p w14:paraId="121909E4" w14:textId="50BA85A0" w:rsidR="00472DB0" w:rsidRDefault="00472DB0" w:rsidP="00472DB0">
      <w:pPr>
        <w:pStyle w:val="3"/>
      </w:pPr>
      <w:bookmarkStart w:id="11" w:name="_Toc535094925"/>
      <w:r>
        <w:rPr>
          <w:rFonts w:hint="eastAsia"/>
        </w:rPr>
        <w:t>1.2.5测试人员</w:t>
      </w:r>
      <w:bookmarkEnd w:id="11"/>
    </w:p>
    <w:p w14:paraId="796E3E28" w14:textId="7C97C403" w:rsidR="00472DB0" w:rsidRDefault="00472DB0" w:rsidP="00472DB0">
      <w:pPr>
        <w:pStyle w:val="4"/>
      </w:pPr>
      <w:r>
        <w:rPr>
          <w:rFonts w:hint="eastAsia"/>
        </w:rPr>
        <w:t>1.2.5.1测试组组长</w:t>
      </w:r>
    </w:p>
    <w:p w14:paraId="409E338C" w14:textId="77777777" w:rsidR="00047E24" w:rsidRDefault="00047E24" w:rsidP="00047E24">
      <w:pPr>
        <w:ind w:leftChars="200" w:left="420"/>
      </w:pPr>
      <w:r>
        <w:rPr>
          <w:rFonts w:hint="eastAsia"/>
        </w:rPr>
        <w:t>本职概述：</w:t>
      </w:r>
    </w:p>
    <w:p w14:paraId="6547AD96" w14:textId="368F146C" w:rsidR="00047E24" w:rsidRPr="00047E24" w:rsidRDefault="00047E24" w:rsidP="00047E24">
      <w:pPr>
        <w:ind w:leftChars="200" w:left="420" w:firstLine="420"/>
      </w:pPr>
      <w:r>
        <w:rPr>
          <w:rFonts w:hint="eastAsia"/>
        </w:rPr>
        <w:t>负责组织软件产品的测试活动，保障产品质量达到规定要求，</w:t>
      </w:r>
      <w:r>
        <w:t>将测试报告提交给</w:t>
      </w:r>
      <w:r>
        <w:rPr>
          <w:rFonts w:hint="eastAsia"/>
        </w:rPr>
        <w:t>编码</w:t>
      </w:r>
      <w:r>
        <w:t>人员修改。</w:t>
      </w:r>
    </w:p>
    <w:p w14:paraId="2F59D23B" w14:textId="2A0F3194" w:rsidR="00472DB0" w:rsidRDefault="00472DB0" w:rsidP="00472DB0">
      <w:pPr>
        <w:pStyle w:val="4"/>
      </w:pPr>
      <w:r>
        <w:rPr>
          <w:rFonts w:hint="eastAsia"/>
        </w:rPr>
        <w:lastRenderedPageBreak/>
        <w:t>1.2.5.2单元测试员</w:t>
      </w:r>
    </w:p>
    <w:p w14:paraId="12201FDE" w14:textId="77777777" w:rsidR="00047E24" w:rsidRDefault="00047E24" w:rsidP="00047E24">
      <w:pPr>
        <w:ind w:leftChars="200" w:left="420"/>
      </w:pPr>
      <w:r>
        <w:rPr>
          <w:rFonts w:hint="eastAsia"/>
        </w:rPr>
        <w:t>本职概述：</w:t>
      </w:r>
    </w:p>
    <w:p w14:paraId="23EDB30A" w14:textId="7CC38CCF" w:rsidR="00047E24" w:rsidRPr="00047E24" w:rsidRDefault="00047E24" w:rsidP="00047E24">
      <w:pPr>
        <w:ind w:leftChars="200" w:left="420" w:firstLine="420"/>
      </w:pPr>
      <w:r>
        <w:rPr>
          <w:rFonts w:hint="eastAsia"/>
        </w:rPr>
        <w:t>负责软件</w:t>
      </w:r>
      <w:r>
        <w:t>单元测试环境的工作，</w:t>
      </w:r>
      <w:r>
        <w:rPr>
          <w:rFonts w:hint="eastAsia"/>
        </w:rPr>
        <w:t>提交高</w:t>
      </w:r>
      <w:r>
        <w:t>质量的测试报告</w:t>
      </w:r>
      <w:r>
        <w:rPr>
          <w:rFonts w:hint="eastAsia"/>
        </w:rPr>
        <w:t>。</w:t>
      </w:r>
    </w:p>
    <w:p w14:paraId="4541272F" w14:textId="74FDC946" w:rsidR="00472DB0" w:rsidRDefault="00472DB0" w:rsidP="00472DB0">
      <w:pPr>
        <w:pStyle w:val="4"/>
      </w:pPr>
      <w:r>
        <w:rPr>
          <w:rFonts w:hint="eastAsia"/>
        </w:rPr>
        <w:t>1.2.5.3集成测试员</w:t>
      </w:r>
    </w:p>
    <w:p w14:paraId="0B687CC5" w14:textId="77777777" w:rsidR="00047E24" w:rsidRDefault="00047E24" w:rsidP="00047E24">
      <w:pPr>
        <w:ind w:leftChars="200" w:left="420"/>
      </w:pPr>
      <w:r>
        <w:rPr>
          <w:rFonts w:hint="eastAsia"/>
        </w:rPr>
        <w:t>本职概述：</w:t>
      </w:r>
    </w:p>
    <w:p w14:paraId="471F7EBC" w14:textId="297E4AD8" w:rsidR="00047E24" w:rsidRPr="00047E24" w:rsidRDefault="00047E24" w:rsidP="00047E24">
      <w:pPr>
        <w:ind w:leftChars="200" w:left="420" w:firstLine="420"/>
      </w:pPr>
      <w:r>
        <w:rPr>
          <w:rFonts w:hint="eastAsia"/>
        </w:rPr>
        <w:t>负责集成</w:t>
      </w:r>
      <w:r>
        <w:t>测试，</w:t>
      </w:r>
      <w:r>
        <w:rPr>
          <w:rFonts w:hint="eastAsia"/>
        </w:rPr>
        <w:t>提交高</w:t>
      </w:r>
      <w:r>
        <w:t>质量的测试报告</w:t>
      </w:r>
      <w:r>
        <w:rPr>
          <w:rFonts w:hint="eastAsia"/>
        </w:rPr>
        <w:t>。</w:t>
      </w:r>
    </w:p>
    <w:p w14:paraId="67C8A1F1" w14:textId="6D0A1283" w:rsidR="00472DB0" w:rsidRDefault="00472DB0" w:rsidP="00472DB0">
      <w:pPr>
        <w:pStyle w:val="4"/>
      </w:pPr>
      <w:r>
        <w:rPr>
          <w:rFonts w:hint="eastAsia"/>
        </w:rPr>
        <w:t>1.2.5.4系统测试员</w:t>
      </w:r>
    </w:p>
    <w:p w14:paraId="3ABEE79A" w14:textId="77777777" w:rsidR="00047E24" w:rsidRDefault="00047E24" w:rsidP="00047E24">
      <w:pPr>
        <w:ind w:leftChars="200" w:left="420"/>
      </w:pPr>
      <w:r>
        <w:rPr>
          <w:rFonts w:hint="eastAsia"/>
        </w:rPr>
        <w:t>本职概述：</w:t>
      </w:r>
    </w:p>
    <w:p w14:paraId="367527D2" w14:textId="4E7B1D71" w:rsidR="00047E24" w:rsidRPr="00047E24" w:rsidRDefault="00047E24" w:rsidP="00047E24">
      <w:pPr>
        <w:ind w:leftChars="200" w:left="420" w:firstLine="420"/>
      </w:pPr>
      <w:r>
        <w:rPr>
          <w:rFonts w:hint="eastAsia"/>
        </w:rPr>
        <w:t>负责软件的</w:t>
      </w:r>
      <w:r>
        <w:t>系统测试，</w:t>
      </w:r>
      <w:r>
        <w:rPr>
          <w:rFonts w:hint="eastAsia"/>
        </w:rPr>
        <w:t>提交高</w:t>
      </w:r>
      <w:r>
        <w:t>质量的测试报告</w:t>
      </w:r>
      <w:r>
        <w:rPr>
          <w:rFonts w:hint="eastAsia"/>
        </w:rPr>
        <w:t>。</w:t>
      </w:r>
    </w:p>
    <w:p w14:paraId="05AEEB11" w14:textId="64255DA7" w:rsidR="00472DB0" w:rsidRDefault="00472DB0" w:rsidP="00472DB0">
      <w:pPr>
        <w:pStyle w:val="4"/>
      </w:pPr>
      <w:r>
        <w:rPr>
          <w:rFonts w:hint="eastAsia"/>
        </w:rPr>
        <w:t>1.2.5.5验收测试员</w:t>
      </w:r>
    </w:p>
    <w:p w14:paraId="05E2FAC6" w14:textId="77777777" w:rsidR="00047E24" w:rsidRDefault="00047E24" w:rsidP="00047E24">
      <w:pPr>
        <w:ind w:leftChars="200" w:left="420"/>
      </w:pPr>
      <w:r>
        <w:rPr>
          <w:rFonts w:hint="eastAsia"/>
        </w:rPr>
        <w:t>本职概述：</w:t>
      </w:r>
    </w:p>
    <w:p w14:paraId="0886B533" w14:textId="6BDE52E3" w:rsidR="00047E24" w:rsidRPr="00047E24" w:rsidRDefault="00047E24" w:rsidP="00047E24">
      <w:pPr>
        <w:ind w:leftChars="200" w:left="420" w:firstLine="420"/>
      </w:pPr>
      <w:r>
        <w:rPr>
          <w:rFonts w:hint="eastAsia"/>
        </w:rPr>
        <w:t>负责验收</w:t>
      </w:r>
      <w:r>
        <w:t>测试，</w:t>
      </w:r>
      <w:r>
        <w:rPr>
          <w:rFonts w:hint="eastAsia"/>
        </w:rPr>
        <w:t>保证</w:t>
      </w:r>
      <w:r>
        <w:t>产品顺利完成验收</w:t>
      </w:r>
      <w:r>
        <w:rPr>
          <w:rFonts w:hint="eastAsia"/>
        </w:rPr>
        <w:t>，提交高</w:t>
      </w:r>
      <w:r>
        <w:t>质量的测试报告</w:t>
      </w:r>
      <w:r>
        <w:rPr>
          <w:rFonts w:hint="eastAsia"/>
        </w:rPr>
        <w:t>。</w:t>
      </w:r>
    </w:p>
    <w:p w14:paraId="447DECB3" w14:textId="082670F0" w:rsidR="00472DB0" w:rsidRDefault="00472DB0" w:rsidP="00472DB0">
      <w:pPr>
        <w:pStyle w:val="3"/>
      </w:pPr>
      <w:bookmarkStart w:id="12" w:name="_Toc535094926"/>
      <w:r>
        <w:rPr>
          <w:rFonts w:hint="eastAsia"/>
        </w:rPr>
        <w:t>1.2.6前序任务</w:t>
      </w:r>
      <w:bookmarkEnd w:id="12"/>
    </w:p>
    <w:p w14:paraId="45C76D48" w14:textId="03A933B9" w:rsidR="00472DB0" w:rsidRDefault="00472DB0" w:rsidP="00472DB0">
      <w:r>
        <w:rPr>
          <w:rFonts w:hint="eastAsia"/>
        </w:rPr>
        <w:t>系统设计与实现，软件概要设计</w:t>
      </w:r>
    </w:p>
    <w:p w14:paraId="0D31FF9A" w14:textId="3161F907" w:rsidR="00472DB0" w:rsidRDefault="00472DB0" w:rsidP="00472DB0">
      <w:pPr>
        <w:pStyle w:val="2"/>
      </w:pPr>
      <w:bookmarkStart w:id="13" w:name="_Toc535094927"/>
      <w:r>
        <w:rPr>
          <w:rFonts w:hint="eastAsia"/>
        </w:rPr>
        <w:t>1.3定义</w:t>
      </w:r>
      <w:bookmarkEnd w:id="13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405"/>
        <w:gridCol w:w="5891"/>
      </w:tblGrid>
      <w:tr w:rsidR="00472DB0" w:rsidRPr="004F3A1F" w14:paraId="4ECA353A" w14:textId="77777777" w:rsidTr="00EA4804">
        <w:tc>
          <w:tcPr>
            <w:tcW w:w="2405" w:type="dxa"/>
            <w:shd w:val="clear" w:color="auto" w:fill="B4C6E7" w:themeFill="accent1" w:themeFillTint="66"/>
          </w:tcPr>
          <w:p w14:paraId="3A2BD238" w14:textId="77777777" w:rsidR="00472DB0" w:rsidRPr="004F3A1F" w:rsidRDefault="00472DB0" w:rsidP="00EA4804">
            <w:pPr>
              <w:widowControl w:val="0"/>
              <w:ind w:firstLine="422"/>
              <w:rPr>
                <w:rFonts w:asciiTheme="minorHAnsi" w:eastAsiaTheme="minorEastAsia" w:hAnsiTheme="minorHAnsi"/>
                <w:b/>
                <w:kern w:val="2"/>
              </w:rPr>
            </w:pPr>
            <w:r w:rsidRPr="004F3A1F">
              <w:rPr>
                <w:rFonts w:asciiTheme="minorHAnsi" w:eastAsiaTheme="minorEastAsia" w:hAnsiTheme="minorHAnsi" w:hint="eastAsia"/>
                <w:b/>
                <w:kern w:val="2"/>
              </w:rPr>
              <w:t>专门术语</w:t>
            </w:r>
          </w:p>
        </w:tc>
        <w:tc>
          <w:tcPr>
            <w:tcW w:w="5891" w:type="dxa"/>
            <w:shd w:val="clear" w:color="auto" w:fill="B4C6E7" w:themeFill="accent1" w:themeFillTint="66"/>
          </w:tcPr>
          <w:p w14:paraId="3E2C912D" w14:textId="77777777" w:rsidR="00472DB0" w:rsidRPr="004F3A1F" w:rsidRDefault="00472DB0" w:rsidP="00EA4804">
            <w:pPr>
              <w:widowControl w:val="0"/>
              <w:ind w:firstLine="422"/>
              <w:rPr>
                <w:rFonts w:asciiTheme="minorHAnsi" w:eastAsiaTheme="minorEastAsia" w:hAnsiTheme="minorHAnsi"/>
                <w:b/>
                <w:kern w:val="2"/>
              </w:rPr>
            </w:pPr>
            <w:r w:rsidRPr="004F3A1F">
              <w:rPr>
                <w:rFonts w:asciiTheme="minorHAnsi" w:eastAsiaTheme="minorEastAsia" w:hAnsiTheme="minorHAnsi" w:hint="eastAsia"/>
                <w:b/>
                <w:kern w:val="2"/>
              </w:rPr>
              <w:t>具体解释</w:t>
            </w:r>
          </w:p>
        </w:tc>
      </w:tr>
      <w:tr w:rsidR="00472DB0" w:rsidRPr="004F3A1F" w14:paraId="6E3F5A59" w14:textId="77777777" w:rsidTr="00EA4804">
        <w:tc>
          <w:tcPr>
            <w:tcW w:w="2405" w:type="dxa"/>
          </w:tcPr>
          <w:p w14:paraId="3E68CFA8" w14:textId="77777777" w:rsidR="00472DB0" w:rsidRPr="004F3A1F" w:rsidRDefault="00472DB0" w:rsidP="00EA4804">
            <w:pPr>
              <w:widowControl w:val="0"/>
              <w:rPr>
                <w:rFonts w:hAnsiTheme="minorHAnsi"/>
                <w:kern w:val="2"/>
              </w:rPr>
            </w:pPr>
            <w:r w:rsidRPr="004F3A1F">
              <w:rPr>
                <w:rFonts w:eastAsiaTheme="minorEastAsia" w:hint="eastAsia"/>
                <w:kern w:val="2"/>
              </w:rPr>
              <w:t>软件</w:t>
            </w:r>
          </w:p>
        </w:tc>
        <w:tc>
          <w:tcPr>
            <w:tcW w:w="5891" w:type="dxa"/>
          </w:tcPr>
          <w:p w14:paraId="55F334D9" w14:textId="77777777" w:rsidR="00472DB0" w:rsidRPr="004F3A1F" w:rsidRDefault="00472DB0" w:rsidP="00EA4804">
            <w:pPr>
              <w:widowControl w:val="0"/>
              <w:rPr>
                <w:rFonts w:hAnsiTheme="minorHAnsi"/>
                <w:kern w:val="2"/>
              </w:rPr>
            </w:pPr>
            <w:r w:rsidRPr="004F3A1F">
              <w:rPr>
                <w:rFonts w:eastAsiaTheme="minorEastAsia" w:hint="eastAsia"/>
                <w:kern w:val="2"/>
              </w:rPr>
              <w:t>软件（英文：</w:t>
            </w:r>
            <w:r w:rsidRPr="004F3A1F">
              <w:rPr>
                <w:rFonts w:eastAsiaTheme="minorEastAsia"/>
                <w:kern w:val="2"/>
              </w:rPr>
              <w:t>Software</w:t>
            </w:r>
            <w:r w:rsidRPr="004F3A1F">
              <w:rPr>
                <w:rFonts w:eastAsiaTheme="minorEastAsia" w:hint="eastAsia"/>
                <w:kern w:val="2"/>
              </w:rPr>
              <w:t>）是程序加文档的集合体。</w:t>
            </w:r>
          </w:p>
        </w:tc>
      </w:tr>
      <w:tr w:rsidR="00472DB0" w:rsidRPr="004F3A1F" w14:paraId="7F7CA8C6" w14:textId="77777777" w:rsidTr="00EA4804">
        <w:tc>
          <w:tcPr>
            <w:tcW w:w="2405" w:type="dxa"/>
          </w:tcPr>
          <w:p w14:paraId="0F79E94B" w14:textId="77777777" w:rsidR="00472DB0" w:rsidRPr="004F3A1F" w:rsidRDefault="00472DB0" w:rsidP="00EA4804">
            <w:pPr>
              <w:widowControl w:val="0"/>
              <w:rPr>
                <w:rFonts w:hAnsiTheme="minorHAnsi"/>
                <w:kern w:val="2"/>
              </w:rPr>
            </w:pPr>
            <w:r w:rsidRPr="004F3A1F">
              <w:rPr>
                <w:rFonts w:eastAsiaTheme="minorEastAsia" w:hint="eastAsia"/>
                <w:kern w:val="2"/>
              </w:rPr>
              <w:t>软件工程</w:t>
            </w:r>
          </w:p>
        </w:tc>
        <w:tc>
          <w:tcPr>
            <w:tcW w:w="5891" w:type="dxa"/>
          </w:tcPr>
          <w:p w14:paraId="52F79785" w14:textId="77777777" w:rsidR="00472DB0" w:rsidRPr="004F3A1F" w:rsidRDefault="00472DB0" w:rsidP="00EA4804">
            <w:pPr>
              <w:widowControl w:val="0"/>
              <w:rPr>
                <w:rFonts w:hAnsiTheme="minorHAnsi"/>
                <w:kern w:val="2"/>
              </w:rPr>
            </w:pPr>
            <w:r w:rsidRPr="004F3A1F">
              <w:rPr>
                <w:rFonts w:eastAsiaTheme="minorEastAsia" w:hint="eastAsia"/>
                <w:kern w:val="2"/>
              </w:rPr>
              <w:t>软件工程（英文：</w:t>
            </w:r>
            <w:r w:rsidRPr="004F3A1F">
              <w:rPr>
                <w:rFonts w:eastAsiaTheme="minorEastAsia" w:cs="Arial"/>
                <w:color w:val="333333"/>
                <w:kern w:val="2"/>
                <w:shd w:val="clear" w:color="auto" w:fill="FFFFFF"/>
              </w:rPr>
              <w:t>Software Engineering</w:t>
            </w:r>
            <w:r w:rsidRPr="004F3A1F">
              <w:rPr>
                <w:rFonts w:eastAsiaTheme="minorEastAsia" w:hint="eastAsia"/>
                <w:kern w:val="2"/>
              </w:rPr>
              <w:t>）是一门研究用工程化方法构建和维护有效的、实用的和高质量的软件的学科。</w:t>
            </w:r>
          </w:p>
        </w:tc>
      </w:tr>
      <w:tr w:rsidR="00472DB0" w:rsidRPr="004F3A1F" w14:paraId="046A0A8A" w14:textId="77777777" w:rsidTr="00EA4804">
        <w:tc>
          <w:tcPr>
            <w:tcW w:w="2405" w:type="dxa"/>
          </w:tcPr>
          <w:p w14:paraId="6C639D80" w14:textId="77777777" w:rsidR="00472DB0" w:rsidRPr="004F3A1F" w:rsidRDefault="00472DB0" w:rsidP="00EA4804">
            <w:pPr>
              <w:widowControl w:val="0"/>
              <w:rPr>
                <w:rFonts w:eastAsiaTheme="minorEastAsia"/>
                <w:kern w:val="2"/>
              </w:rPr>
            </w:pPr>
            <w:r>
              <w:rPr>
                <w:rFonts w:eastAsiaTheme="minorEastAsia" w:hint="eastAsia"/>
                <w:kern w:val="2"/>
              </w:rPr>
              <w:t>SQA&amp;T</w:t>
            </w:r>
          </w:p>
        </w:tc>
        <w:tc>
          <w:tcPr>
            <w:tcW w:w="5891" w:type="dxa"/>
          </w:tcPr>
          <w:p w14:paraId="449E3528" w14:textId="77777777" w:rsidR="00472DB0" w:rsidRPr="004F3A1F" w:rsidRDefault="00472DB0" w:rsidP="00EA4804">
            <w:pPr>
              <w:widowControl w:val="0"/>
              <w:rPr>
                <w:rFonts w:eastAsiaTheme="minorEastAsia"/>
                <w:kern w:val="2"/>
              </w:rPr>
            </w:pPr>
            <w:r>
              <w:rPr>
                <w:rFonts w:eastAsiaTheme="minorEastAsia" w:hint="eastAsia"/>
                <w:kern w:val="2"/>
              </w:rPr>
              <w:t>软件质量保证与测试</w:t>
            </w:r>
          </w:p>
        </w:tc>
      </w:tr>
      <w:tr w:rsidR="00472DB0" w:rsidRPr="004F3A1F" w14:paraId="2058EA63" w14:textId="77777777" w:rsidTr="00EA4804">
        <w:tc>
          <w:tcPr>
            <w:tcW w:w="2405" w:type="dxa"/>
          </w:tcPr>
          <w:p w14:paraId="7322FCCA" w14:textId="77777777" w:rsidR="00472DB0" w:rsidRDefault="00472DB0" w:rsidP="00EA4804">
            <w:pPr>
              <w:widowControl w:val="0"/>
              <w:rPr>
                <w:rFonts w:eastAsiaTheme="minorEastAsia"/>
                <w:kern w:val="2"/>
              </w:rPr>
            </w:pPr>
            <w:r>
              <w:rPr>
                <w:rFonts w:eastAsiaTheme="minorEastAsia" w:hint="eastAsia"/>
                <w:kern w:val="2"/>
              </w:rPr>
              <w:lastRenderedPageBreak/>
              <w:t>TBD</w:t>
            </w:r>
          </w:p>
        </w:tc>
        <w:tc>
          <w:tcPr>
            <w:tcW w:w="5891" w:type="dxa"/>
          </w:tcPr>
          <w:p w14:paraId="2048B51D" w14:textId="77777777" w:rsidR="00472DB0" w:rsidRDefault="00472DB0" w:rsidP="00EA4804">
            <w:pPr>
              <w:widowControl w:val="0"/>
              <w:rPr>
                <w:rFonts w:eastAsiaTheme="minorEastAsia"/>
                <w:kern w:val="2"/>
              </w:rPr>
            </w:pPr>
            <w:r>
              <w:rPr>
                <w:rFonts w:eastAsiaTheme="minorEastAsia" w:hint="eastAsia"/>
                <w:kern w:val="2"/>
              </w:rPr>
              <w:t>说明此处待定</w:t>
            </w:r>
          </w:p>
        </w:tc>
      </w:tr>
    </w:tbl>
    <w:p w14:paraId="6DAF1CC6" w14:textId="77E3C50F" w:rsidR="00654752" w:rsidRDefault="00472DB0" w:rsidP="00654752">
      <w:pPr>
        <w:pStyle w:val="2"/>
      </w:pPr>
      <w:bookmarkStart w:id="14" w:name="_Toc535094928"/>
      <w:r>
        <w:rPr>
          <w:rFonts w:hint="eastAsia"/>
        </w:rPr>
        <w:t>1.4参考资料</w:t>
      </w:r>
      <w:bookmarkEnd w:id="14"/>
    </w:p>
    <w:p w14:paraId="1DF26532" w14:textId="0AF764E2" w:rsidR="00654752" w:rsidRDefault="00654752" w:rsidP="00654752">
      <w:pPr>
        <w:rPr>
          <w:rFonts w:hint="eastAsia"/>
        </w:rPr>
      </w:pPr>
      <w:r>
        <w:t>[1] ISO9001标准文档模板《项目开发计划》</w:t>
      </w:r>
    </w:p>
    <w:p w14:paraId="7720ECD4" w14:textId="41DEADDA" w:rsidR="00654752" w:rsidRDefault="00654752" w:rsidP="00654752">
      <w:r>
        <w:t>[</w:t>
      </w:r>
      <w:r w:rsidR="00FE1FC0">
        <w:t>2</w:t>
      </w:r>
      <w:r>
        <w:t>] C2-PRD-项目描述-2018</w:t>
      </w:r>
    </w:p>
    <w:p w14:paraId="452A6DA9" w14:textId="6BF89B8B" w:rsidR="00654752" w:rsidRDefault="00654752" w:rsidP="00654752">
      <w:r>
        <w:t>[</w:t>
      </w:r>
      <w:r w:rsidR="00FE1FC0">
        <w:t>3</w:t>
      </w:r>
      <w:r>
        <w:t>] 张海藩,牟永敏《软件工程导论》（第六版）</w:t>
      </w:r>
    </w:p>
    <w:p w14:paraId="780BCE40" w14:textId="705F6939" w:rsidR="00654752" w:rsidRPr="00654752" w:rsidRDefault="00654752" w:rsidP="00654752">
      <w:r>
        <w:t>[</w:t>
      </w:r>
      <w:r w:rsidR="00FE1FC0">
        <w:t>4</w:t>
      </w:r>
      <w:bookmarkStart w:id="15" w:name="_GoBack"/>
      <w:bookmarkEnd w:id="15"/>
      <w:r>
        <w:t>] 项目管理知识体系指南（PMBOK 指南)/项目管理协会</w:t>
      </w:r>
    </w:p>
    <w:p w14:paraId="65AA2E01" w14:textId="39D339C1" w:rsidR="00654752" w:rsidRPr="00654752" w:rsidRDefault="00472DB0" w:rsidP="00654752">
      <w:pPr>
        <w:pStyle w:val="1"/>
      </w:pPr>
      <w:bookmarkStart w:id="16" w:name="_Toc535094929"/>
      <w:r>
        <w:rPr>
          <w:rFonts w:hint="eastAsia"/>
        </w:rPr>
        <w:t>2计划</w:t>
      </w:r>
      <w:bookmarkEnd w:id="16"/>
    </w:p>
    <w:p w14:paraId="0CA31E49" w14:textId="54B60938" w:rsidR="00EA4804" w:rsidRDefault="00EA4804" w:rsidP="00EA4804">
      <w:pPr>
        <w:pStyle w:val="2"/>
      </w:pPr>
      <w:bookmarkStart w:id="17" w:name="_Toc535094930"/>
      <w:r>
        <w:rPr>
          <w:rFonts w:hint="eastAsia"/>
        </w:rPr>
        <w:t>2.1软件说明</w:t>
      </w:r>
      <w:bookmarkEnd w:id="17"/>
    </w:p>
    <w:p w14:paraId="0499440A" w14:textId="48A71455" w:rsidR="00EA4804" w:rsidRDefault="00EA4804" w:rsidP="00EA4804">
      <w:pPr>
        <w:pStyle w:val="3"/>
      </w:pPr>
      <w:bookmarkStart w:id="18" w:name="_Toc535094931"/>
      <w:r>
        <w:rPr>
          <w:rFonts w:hint="eastAsia"/>
        </w:rPr>
        <w:t>2.1.1质量指标</w:t>
      </w:r>
      <w:bookmarkEnd w:id="18"/>
    </w:p>
    <w:p w14:paraId="4CC3D579" w14:textId="3B315741" w:rsidR="00654752" w:rsidRPr="00654752" w:rsidRDefault="00654752" w:rsidP="00654752">
      <w:r>
        <w:rPr>
          <w:rFonts w:hint="eastAsia"/>
        </w:rPr>
        <w:t>见P</w:t>
      </w:r>
      <w:r>
        <w:t>RD2018</w:t>
      </w:r>
      <w:r w:rsidR="000665F0">
        <w:t>-G</w:t>
      </w:r>
      <w:r w:rsidR="00565C8E">
        <w:t>17</w:t>
      </w:r>
      <w:r>
        <w:t>-</w:t>
      </w:r>
      <w:r>
        <w:rPr>
          <w:rFonts w:hint="eastAsia"/>
        </w:rPr>
        <w:t>需求规格说明书</w:t>
      </w:r>
    </w:p>
    <w:p w14:paraId="23AE48B0" w14:textId="3C3F0316" w:rsidR="00EA4804" w:rsidRDefault="00EA4804" w:rsidP="00EA4804">
      <w:pPr>
        <w:pStyle w:val="2"/>
      </w:pPr>
      <w:bookmarkStart w:id="19" w:name="_Toc535094932"/>
      <w:r>
        <w:rPr>
          <w:rFonts w:hint="eastAsia"/>
        </w:rPr>
        <w:t>2.2测试内容</w:t>
      </w:r>
      <w:bookmarkEnd w:id="19"/>
    </w:p>
    <w:tbl>
      <w:tblPr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654752" w14:paraId="203091B4" w14:textId="77777777" w:rsidTr="00C76B58">
        <w:tc>
          <w:tcPr>
            <w:tcW w:w="2765" w:type="dxa"/>
            <w:shd w:val="clear" w:color="auto" w:fill="8EAADB" w:themeFill="accent1" w:themeFillTint="99"/>
          </w:tcPr>
          <w:p w14:paraId="3629F255" w14:textId="77777777" w:rsidR="00654752" w:rsidRDefault="00654752" w:rsidP="00C76B58">
            <w:r>
              <w:rPr>
                <w:rFonts w:hint="eastAsia"/>
              </w:rPr>
              <w:t>测试</w:t>
            </w:r>
            <w:r>
              <w:t>内容</w:t>
            </w:r>
          </w:p>
        </w:tc>
        <w:tc>
          <w:tcPr>
            <w:tcW w:w="2765" w:type="dxa"/>
            <w:shd w:val="clear" w:color="auto" w:fill="8EAADB" w:themeFill="accent1" w:themeFillTint="99"/>
          </w:tcPr>
          <w:p w14:paraId="02426DBA" w14:textId="77777777" w:rsidR="00654752" w:rsidRDefault="00654752" w:rsidP="00C76B58">
            <w:r>
              <w:rPr>
                <w:rFonts w:hint="eastAsia"/>
              </w:rPr>
              <w:t>描述</w:t>
            </w:r>
          </w:p>
        </w:tc>
        <w:tc>
          <w:tcPr>
            <w:tcW w:w="2766" w:type="dxa"/>
            <w:shd w:val="clear" w:color="auto" w:fill="8EAADB" w:themeFill="accent1" w:themeFillTint="99"/>
          </w:tcPr>
          <w:p w14:paraId="49781E55" w14:textId="77777777" w:rsidR="00654752" w:rsidRDefault="00654752" w:rsidP="00C76B58">
            <w:r>
              <w:rPr>
                <w:rFonts w:hint="eastAsia"/>
              </w:rPr>
              <w:t>时间</w:t>
            </w:r>
            <w:r>
              <w:t>安排</w:t>
            </w:r>
          </w:p>
        </w:tc>
      </w:tr>
    </w:tbl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654752" w14:paraId="5187FD7D" w14:textId="77777777" w:rsidTr="00C76B58">
        <w:tc>
          <w:tcPr>
            <w:tcW w:w="2765" w:type="dxa"/>
          </w:tcPr>
          <w:p w14:paraId="02526350" w14:textId="77777777" w:rsidR="00654752" w:rsidRDefault="00654752" w:rsidP="00C76B58">
            <w:r>
              <w:rPr>
                <w:rFonts w:hint="eastAsia"/>
              </w:rPr>
              <w:t>单元</w:t>
            </w:r>
            <w:r>
              <w:t>测试</w:t>
            </w:r>
          </w:p>
        </w:tc>
        <w:tc>
          <w:tcPr>
            <w:tcW w:w="2765" w:type="dxa"/>
          </w:tcPr>
          <w:p w14:paraId="2DB89B07" w14:textId="77777777" w:rsidR="00654752" w:rsidRDefault="00654752" w:rsidP="00C76B58">
            <w:r w:rsidRPr="00211D6F">
              <w:rPr>
                <w:rFonts w:hint="eastAsia"/>
              </w:rPr>
              <w:t>测试功能模块是否能够正常工作</w:t>
            </w:r>
            <w:r w:rsidRPr="00211D6F">
              <w:t>,</w:t>
            </w:r>
            <w:r w:rsidRPr="00211D6F">
              <w:t>是否符合</w:t>
            </w:r>
            <w:r w:rsidRPr="00211D6F">
              <w:t>SRS</w:t>
            </w:r>
            <w:r w:rsidRPr="00211D6F">
              <w:t>中功能需求的要求</w:t>
            </w:r>
          </w:p>
        </w:tc>
        <w:tc>
          <w:tcPr>
            <w:tcW w:w="2766" w:type="dxa"/>
          </w:tcPr>
          <w:p w14:paraId="1E202068" w14:textId="5F443D58" w:rsidR="00654752" w:rsidRDefault="00654752" w:rsidP="00C76B58">
            <w:r>
              <w:rPr>
                <w:rFonts w:hint="eastAsia"/>
              </w:rPr>
              <w:t>T</w:t>
            </w:r>
            <w:r>
              <w:t>BD</w:t>
            </w:r>
          </w:p>
        </w:tc>
      </w:tr>
      <w:tr w:rsidR="00654752" w14:paraId="56067135" w14:textId="77777777" w:rsidTr="00C76B58">
        <w:tc>
          <w:tcPr>
            <w:tcW w:w="2765" w:type="dxa"/>
          </w:tcPr>
          <w:p w14:paraId="691477BA" w14:textId="77777777" w:rsidR="00654752" w:rsidRDefault="00654752" w:rsidP="00C76B58">
            <w:r>
              <w:rPr>
                <w:rFonts w:hint="eastAsia"/>
              </w:rPr>
              <w:t>集成</w:t>
            </w:r>
            <w:r>
              <w:t>测试</w:t>
            </w:r>
          </w:p>
        </w:tc>
        <w:tc>
          <w:tcPr>
            <w:tcW w:w="2765" w:type="dxa"/>
          </w:tcPr>
          <w:p w14:paraId="51421A2C" w14:textId="77777777" w:rsidR="00654752" w:rsidRDefault="00654752" w:rsidP="00C76B58">
            <w:r>
              <w:rPr>
                <w:rFonts w:hint="eastAsia"/>
              </w:rPr>
              <w:t>保证</w:t>
            </w:r>
            <w:r>
              <w:t>模块与模块之间能一起正常工作</w:t>
            </w:r>
          </w:p>
        </w:tc>
        <w:tc>
          <w:tcPr>
            <w:tcW w:w="2766" w:type="dxa"/>
          </w:tcPr>
          <w:p w14:paraId="6FF2F0A2" w14:textId="1DC924A0" w:rsidR="00654752" w:rsidRDefault="00654752" w:rsidP="00C76B58">
            <w:r>
              <w:rPr>
                <w:rFonts w:hint="eastAsia"/>
              </w:rPr>
              <w:t>T</w:t>
            </w:r>
            <w:r>
              <w:t>BD</w:t>
            </w:r>
          </w:p>
        </w:tc>
      </w:tr>
      <w:tr w:rsidR="00654752" w14:paraId="2C8CD48D" w14:textId="77777777" w:rsidTr="00C76B58">
        <w:tc>
          <w:tcPr>
            <w:tcW w:w="2765" w:type="dxa"/>
          </w:tcPr>
          <w:p w14:paraId="5031EFEB" w14:textId="77777777" w:rsidR="00654752" w:rsidRDefault="00654752" w:rsidP="00C76B58">
            <w:r>
              <w:rPr>
                <w:rFonts w:hint="eastAsia"/>
              </w:rPr>
              <w:t>系统</w:t>
            </w:r>
            <w:r>
              <w:t>测试</w:t>
            </w:r>
          </w:p>
        </w:tc>
        <w:tc>
          <w:tcPr>
            <w:tcW w:w="2765" w:type="dxa"/>
          </w:tcPr>
          <w:p w14:paraId="26CDF944" w14:textId="77777777" w:rsidR="00654752" w:rsidRDefault="00654752" w:rsidP="00C76B58">
            <w:r>
              <w:rPr>
                <w:rFonts w:hint="eastAsia"/>
              </w:rPr>
              <w:t>在</w:t>
            </w:r>
            <w:r>
              <w:t>硬件环境</w:t>
            </w:r>
            <w:r>
              <w:rPr>
                <w:rFonts w:hint="eastAsia"/>
              </w:rPr>
              <w:t>下</w:t>
            </w:r>
            <w:r>
              <w:t>进行测试</w:t>
            </w:r>
          </w:p>
        </w:tc>
        <w:tc>
          <w:tcPr>
            <w:tcW w:w="2766" w:type="dxa"/>
          </w:tcPr>
          <w:p w14:paraId="46E078F3" w14:textId="5B315479" w:rsidR="00654752" w:rsidRDefault="00654752" w:rsidP="00C76B58">
            <w:r>
              <w:rPr>
                <w:rFonts w:hint="eastAsia"/>
              </w:rPr>
              <w:t>T</w:t>
            </w:r>
            <w:r>
              <w:t>BD</w:t>
            </w:r>
          </w:p>
        </w:tc>
      </w:tr>
      <w:tr w:rsidR="00654752" w14:paraId="712F1CEB" w14:textId="77777777" w:rsidTr="00C76B58">
        <w:tc>
          <w:tcPr>
            <w:tcW w:w="2765" w:type="dxa"/>
          </w:tcPr>
          <w:p w14:paraId="31C2E9A2" w14:textId="77777777" w:rsidR="00654752" w:rsidRDefault="00654752" w:rsidP="00C76B58">
            <w:r>
              <w:rPr>
                <w:rFonts w:hint="eastAsia"/>
              </w:rPr>
              <w:t>性能</w:t>
            </w:r>
            <w:r>
              <w:t>测试</w:t>
            </w:r>
          </w:p>
        </w:tc>
        <w:tc>
          <w:tcPr>
            <w:tcW w:w="2765" w:type="dxa"/>
          </w:tcPr>
          <w:p w14:paraId="1D89BF79" w14:textId="77777777" w:rsidR="00654752" w:rsidRDefault="00654752" w:rsidP="00C76B58">
            <w:r>
              <w:rPr>
                <w:rFonts w:hint="eastAsia"/>
              </w:rPr>
              <w:t>测试</w:t>
            </w:r>
            <w:r>
              <w:t>性能是否达标</w:t>
            </w:r>
            <w:r>
              <w:rPr>
                <w:rFonts w:hint="eastAsia"/>
              </w:rPr>
              <w:t>，</w:t>
            </w:r>
            <w:r w:rsidRPr="004166F2">
              <w:rPr>
                <w:rFonts w:hint="eastAsia"/>
              </w:rPr>
              <w:t>是否符合</w:t>
            </w:r>
            <w:r w:rsidRPr="004166F2">
              <w:t>SRS</w:t>
            </w:r>
            <w:r w:rsidRPr="004166F2">
              <w:t>中功能需求的要求</w:t>
            </w:r>
          </w:p>
        </w:tc>
        <w:tc>
          <w:tcPr>
            <w:tcW w:w="2766" w:type="dxa"/>
          </w:tcPr>
          <w:p w14:paraId="488353B5" w14:textId="02F56D5F" w:rsidR="00654752" w:rsidRDefault="00654752" w:rsidP="00C76B58">
            <w:r>
              <w:rPr>
                <w:rFonts w:hint="eastAsia"/>
              </w:rPr>
              <w:t>T</w:t>
            </w:r>
            <w:r>
              <w:t>BD</w:t>
            </w:r>
          </w:p>
        </w:tc>
      </w:tr>
      <w:tr w:rsidR="00654752" w14:paraId="4668439A" w14:textId="77777777" w:rsidTr="00C76B58">
        <w:tc>
          <w:tcPr>
            <w:tcW w:w="2765" w:type="dxa"/>
          </w:tcPr>
          <w:p w14:paraId="37755F3A" w14:textId="77777777" w:rsidR="00654752" w:rsidRDefault="00654752" w:rsidP="00C76B58">
            <w:r>
              <w:rPr>
                <w:rFonts w:hint="eastAsia"/>
              </w:rPr>
              <w:t>压力</w:t>
            </w:r>
            <w:r>
              <w:t>测试</w:t>
            </w:r>
          </w:p>
        </w:tc>
        <w:tc>
          <w:tcPr>
            <w:tcW w:w="2765" w:type="dxa"/>
          </w:tcPr>
          <w:p w14:paraId="2CD317A7" w14:textId="77777777" w:rsidR="00654752" w:rsidRDefault="00654752" w:rsidP="00C76B58">
            <w:r w:rsidRPr="004166F2">
              <w:rPr>
                <w:rFonts w:hint="eastAsia"/>
              </w:rPr>
              <w:t>实际应用的软硬件环境及用户使用过程的系统负荷，长</w:t>
            </w:r>
            <w:r w:rsidRPr="004166F2">
              <w:rPr>
                <w:rFonts w:hint="eastAsia"/>
              </w:rPr>
              <w:lastRenderedPageBreak/>
              <w:t>时间或超大负荷地运行测试软件，来测试被测系统的性能、可靠性、稳定性</w:t>
            </w:r>
          </w:p>
        </w:tc>
        <w:tc>
          <w:tcPr>
            <w:tcW w:w="2766" w:type="dxa"/>
          </w:tcPr>
          <w:p w14:paraId="393F2481" w14:textId="4C25F10A" w:rsidR="00654752" w:rsidRDefault="00654752" w:rsidP="00C76B58">
            <w:r>
              <w:rPr>
                <w:rFonts w:hint="eastAsia"/>
              </w:rPr>
              <w:lastRenderedPageBreak/>
              <w:t>T</w:t>
            </w:r>
            <w:r>
              <w:t>BD</w:t>
            </w:r>
          </w:p>
        </w:tc>
      </w:tr>
    </w:tbl>
    <w:p w14:paraId="586645E5" w14:textId="77777777" w:rsidR="00654752" w:rsidRPr="00654752" w:rsidRDefault="00654752" w:rsidP="00654752"/>
    <w:p w14:paraId="3559754C" w14:textId="66945966" w:rsidR="00EA4804" w:rsidRDefault="00EA4804" w:rsidP="00EA4804">
      <w:pPr>
        <w:pStyle w:val="2"/>
      </w:pPr>
      <w:bookmarkStart w:id="20" w:name="_Toc535094933"/>
      <w:r>
        <w:rPr>
          <w:rFonts w:hint="eastAsia"/>
        </w:rPr>
        <w:t>2.3工作分解结构W</w:t>
      </w:r>
      <w:r>
        <w:t>BS</w:t>
      </w:r>
      <w:bookmarkEnd w:id="20"/>
    </w:p>
    <w:p w14:paraId="64369DE1" w14:textId="77777777" w:rsidR="00654752" w:rsidRPr="00654752" w:rsidRDefault="00654752" w:rsidP="00654752"/>
    <w:p w14:paraId="057FF9FD" w14:textId="669CE126" w:rsidR="00654752" w:rsidRPr="00654752" w:rsidRDefault="00EA4804" w:rsidP="00654752">
      <w:pPr>
        <w:pStyle w:val="2"/>
      </w:pPr>
      <w:bookmarkStart w:id="21" w:name="_Toc535094934"/>
      <w:r>
        <w:rPr>
          <w:rFonts w:hint="eastAsia"/>
        </w:rPr>
        <w:t>2.4单元测试</w:t>
      </w:r>
      <w:bookmarkEnd w:id="21"/>
    </w:p>
    <w:p w14:paraId="5203CC33" w14:textId="1E53BC4C" w:rsidR="00EA4804" w:rsidRDefault="00EA4804" w:rsidP="00EA4804">
      <w:pPr>
        <w:pStyle w:val="3"/>
      </w:pPr>
      <w:bookmarkStart w:id="22" w:name="_Toc535094935"/>
      <w:r>
        <w:rPr>
          <w:rFonts w:hint="eastAsia"/>
        </w:rPr>
        <w:t>2.4.1进度安排</w:t>
      </w:r>
      <w:bookmarkEnd w:id="22"/>
    </w:p>
    <w:p w14:paraId="0D6B773F" w14:textId="7AF642FB" w:rsidR="00654752" w:rsidRPr="00654752" w:rsidRDefault="00654752" w:rsidP="00654752">
      <w:r>
        <w:t>TBD</w:t>
      </w:r>
    </w:p>
    <w:p w14:paraId="50717D16" w14:textId="54749E0E" w:rsidR="00EA4804" w:rsidRDefault="00EA4804" w:rsidP="00EA4804">
      <w:pPr>
        <w:pStyle w:val="3"/>
      </w:pPr>
      <w:bookmarkStart w:id="23" w:name="_Toc535094936"/>
      <w:r>
        <w:rPr>
          <w:rFonts w:hint="eastAsia"/>
        </w:rPr>
        <w:t>2.4.2条件</w:t>
      </w:r>
      <w:bookmarkEnd w:id="23"/>
    </w:p>
    <w:p w14:paraId="3F6055F7" w14:textId="54F59329" w:rsidR="00654752" w:rsidRDefault="000846B9" w:rsidP="00654752">
      <w:r>
        <w:rPr>
          <w:rFonts w:hint="eastAsia"/>
        </w:rPr>
        <w:t>一</w:t>
      </w:r>
      <w:r w:rsidR="00654752">
        <w:rPr>
          <w:rFonts w:hint="eastAsia"/>
        </w:rPr>
        <w:t>台W</w:t>
      </w:r>
      <w:r w:rsidR="00654752">
        <w:t>indows</w:t>
      </w:r>
      <w:r w:rsidR="00654752">
        <w:rPr>
          <w:rFonts w:hint="eastAsia"/>
        </w:rPr>
        <w:t>笔记本电脑、</w:t>
      </w:r>
      <w:r>
        <w:rPr>
          <w:rFonts w:hint="eastAsia"/>
        </w:rPr>
        <w:t>一</w:t>
      </w:r>
      <w:r w:rsidR="00654752">
        <w:rPr>
          <w:rFonts w:hint="eastAsia"/>
        </w:rPr>
        <w:t>台M</w:t>
      </w:r>
      <w:r w:rsidR="00654752">
        <w:t>ac</w:t>
      </w:r>
      <w:r w:rsidR="00654752">
        <w:rPr>
          <w:rFonts w:hint="eastAsia"/>
        </w:rPr>
        <w:t>笔记本电脑</w:t>
      </w:r>
      <w:r>
        <w:rPr>
          <w:rFonts w:hint="eastAsia"/>
        </w:rPr>
        <w:t>、</w:t>
      </w:r>
      <w:proofErr w:type="gramStart"/>
      <w:r>
        <w:rPr>
          <w:rFonts w:hint="eastAsia"/>
        </w:rPr>
        <w:t>一台安卓手机</w:t>
      </w:r>
      <w:proofErr w:type="gramEnd"/>
      <w:r>
        <w:rPr>
          <w:rFonts w:hint="eastAsia"/>
        </w:rPr>
        <w:t>、一台苹果手机</w:t>
      </w:r>
    </w:p>
    <w:p w14:paraId="18E05721" w14:textId="7A4B624C" w:rsidR="00654752" w:rsidRPr="00654752" w:rsidRDefault="00654752" w:rsidP="00654752">
      <w:r>
        <w:rPr>
          <w:rFonts w:hint="eastAsia"/>
        </w:rPr>
        <w:t>可配置单元测试环境</w:t>
      </w:r>
    </w:p>
    <w:p w14:paraId="62B3DBBC" w14:textId="717B50DF" w:rsidR="00654752" w:rsidRDefault="00EA4804" w:rsidP="00654752">
      <w:pPr>
        <w:pStyle w:val="3"/>
      </w:pPr>
      <w:bookmarkStart w:id="24" w:name="_Toc535094937"/>
      <w:r>
        <w:rPr>
          <w:rFonts w:hint="eastAsia"/>
        </w:rPr>
        <w:t>2.4.3测试资料</w:t>
      </w:r>
      <w:bookmarkEnd w:id="24"/>
    </w:p>
    <w:p w14:paraId="22DA6A95" w14:textId="616988B3" w:rsidR="00654752" w:rsidRPr="00654752" w:rsidRDefault="00654752" w:rsidP="00654752">
      <w:r>
        <w:rPr>
          <w:rFonts w:hint="eastAsia"/>
        </w:rPr>
        <w:t>在需求分析阶段，项目组已经对功能需求开发了如下基于黑盒测试的等价类划分、边界值法的测试用例，可通过这些用例对系统的单元模块开发白盒测试用例。</w:t>
      </w:r>
    </w:p>
    <w:p w14:paraId="1323FEC1" w14:textId="30379B70" w:rsidR="00EA4804" w:rsidRDefault="00EA4804" w:rsidP="00EA4804">
      <w:pPr>
        <w:pStyle w:val="3"/>
      </w:pPr>
      <w:bookmarkStart w:id="25" w:name="_Toc535094938"/>
      <w:r>
        <w:rPr>
          <w:rFonts w:hint="eastAsia"/>
        </w:rPr>
        <w:t>2.4.4测试培训</w:t>
      </w:r>
      <w:bookmarkEnd w:id="25"/>
    </w:p>
    <w:p w14:paraId="6052F233" w14:textId="4E8AA565" w:rsidR="00654752" w:rsidRPr="00654752" w:rsidRDefault="00654752" w:rsidP="00654752">
      <w:r>
        <w:rPr>
          <w:rFonts w:hint="eastAsia"/>
        </w:rPr>
        <w:t>T</w:t>
      </w:r>
      <w:r>
        <w:t>BD</w:t>
      </w:r>
    </w:p>
    <w:p w14:paraId="6A7793E2" w14:textId="37F7E297" w:rsidR="00654752" w:rsidRPr="00654752" w:rsidRDefault="00EA4804" w:rsidP="00654752">
      <w:pPr>
        <w:pStyle w:val="2"/>
      </w:pPr>
      <w:bookmarkStart w:id="26" w:name="_Toc535094939"/>
      <w:r>
        <w:rPr>
          <w:rFonts w:hint="eastAsia"/>
        </w:rPr>
        <w:lastRenderedPageBreak/>
        <w:t>2.5集成计划</w:t>
      </w:r>
      <w:bookmarkEnd w:id="26"/>
    </w:p>
    <w:p w14:paraId="166ACD35" w14:textId="08713D11" w:rsidR="00EA4804" w:rsidRDefault="00EA4804" w:rsidP="00EA4804">
      <w:pPr>
        <w:pStyle w:val="3"/>
      </w:pPr>
      <w:bookmarkStart w:id="27" w:name="_Toc535094940"/>
      <w:r>
        <w:rPr>
          <w:rFonts w:hint="eastAsia"/>
        </w:rPr>
        <w:t>2.5.1进度安排</w:t>
      </w:r>
      <w:bookmarkEnd w:id="27"/>
    </w:p>
    <w:p w14:paraId="7B40613B" w14:textId="652961A7" w:rsidR="00654752" w:rsidRPr="00654752" w:rsidRDefault="00654752" w:rsidP="00654752">
      <w:r>
        <w:rPr>
          <w:rFonts w:hint="eastAsia"/>
        </w:rPr>
        <w:t>T</w:t>
      </w:r>
      <w:r>
        <w:t>BD</w:t>
      </w:r>
    </w:p>
    <w:p w14:paraId="7A72E035" w14:textId="6FDF0D24" w:rsidR="00EA4804" w:rsidRDefault="00EA4804" w:rsidP="00EA4804">
      <w:pPr>
        <w:pStyle w:val="3"/>
      </w:pPr>
      <w:bookmarkStart w:id="28" w:name="_Toc535094941"/>
      <w:r>
        <w:rPr>
          <w:rFonts w:hint="eastAsia"/>
        </w:rPr>
        <w:t>2.5.2条件</w:t>
      </w:r>
      <w:bookmarkEnd w:id="28"/>
    </w:p>
    <w:p w14:paraId="3906FD23" w14:textId="77777777" w:rsidR="000846B9" w:rsidRDefault="000846B9" w:rsidP="000846B9">
      <w:r>
        <w:rPr>
          <w:rFonts w:hint="eastAsia"/>
        </w:rPr>
        <w:t>一台W</w:t>
      </w:r>
      <w:r>
        <w:t>indows</w:t>
      </w:r>
      <w:r>
        <w:rPr>
          <w:rFonts w:hint="eastAsia"/>
        </w:rPr>
        <w:t>笔记本电脑、一台M</w:t>
      </w:r>
      <w:r>
        <w:t>ac</w:t>
      </w:r>
      <w:r>
        <w:rPr>
          <w:rFonts w:hint="eastAsia"/>
        </w:rPr>
        <w:t>笔记本电脑、</w:t>
      </w:r>
      <w:proofErr w:type="gramStart"/>
      <w:r>
        <w:rPr>
          <w:rFonts w:hint="eastAsia"/>
        </w:rPr>
        <w:t>一台安卓手机</w:t>
      </w:r>
      <w:proofErr w:type="gramEnd"/>
      <w:r>
        <w:rPr>
          <w:rFonts w:hint="eastAsia"/>
        </w:rPr>
        <w:t>、一台苹果手机</w:t>
      </w:r>
    </w:p>
    <w:p w14:paraId="5B080FE5" w14:textId="3A757B57" w:rsidR="00654752" w:rsidRPr="00654752" w:rsidRDefault="00654752" w:rsidP="00654752">
      <w:r>
        <w:rPr>
          <w:rFonts w:hint="eastAsia"/>
        </w:rPr>
        <w:t>可配置集成测试环境</w:t>
      </w:r>
    </w:p>
    <w:p w14:paraId="599B9638" w14:textId="7A9C7B6A" w:rsidR="00EA4804" w:rsidRDefault="00EA4804" w:rsidP="00EA4804">
      <w:pPr>
        <w:pStyle w:val="3"/>
      </w:pPr>
      <w:bookmarkStart w:id="29" w:name="_Toc535094942"/>
      <w:r>
        <w:rPr>
          <w:rFonts w:hint="eastAsia"/>
        </w:rPr>
        <w:t>2.5.3测试资料</w:t>
      </w:r>
      <w:bookmarkEnd w:id="29"/>
    </w:p>
    <w:p w14:paraId="60379B86" w14:textId="1AE14231" w:rsidR="00654752" w:rsidRPr="00654752" w:rsidRDefault="00654752" w:rsidP="00654752">
      <w:r>
        <w:rPr>
          <w:rFonts w:hint="eastAsia"/>
        </w:rPr>
        <w:t>当系统完成了单元测试之后，可以对单元构成的功能经行集成测试，比如测试完了输入账号、输入密码后，测试登录功能以验证需求与系统模块的功能是否正常。注意在需求分析阶段，该用例中有若干项子测试用例比如输入登陆账号、输入密码。</w:t>
      </w:r>
    </w:p>
    <w:p w14:paraId="6D270321" w14:textId="19196DFB" w:rsidR="00EA4804" w:rsidRDefault="00EA4804" w:rsidP="00EA4804">
      <w:pPr>
        <w:pStyle w:val="3"/>
      </w:pPr>
      <w:bookmarkStart w:id="30" w:name="_Toc535094943"/>
      <w:r>
        <w:rPr>
          <w:rFonts w:hint="eastAsia"/>
        </w:rPr>
        <w:t>2.5.4测试培训</w:t>
      </w:r>
      <w:bookmarkEnd w:id="30"/>
    </w:p>
    <w:p w14:paraId="7F9CFD10" w14:textId="434CD84A" w:rsidR="00654752" w:rsidRPr="00654752" w:rsidRDefault="00654752" w:rsidP="00654752">
      <w:r>
        <w:rPr>
          <w:rFonts w:hint="eastAsia"/>
        </w:rPr>
        <w:t>T</w:t>
      </w:r>
      <w:r>
        <w:t>BD</w:t>
      </w:r>
    </w:p>
    <w:p w14:paraId="39D8636F" w14:textId="3D6B6946" w:rsidR="00654752" w:rsidRPr="00654752" w:rsidRDefault="00EA4804" w:rsidP="00654752">
      <w:pPr>
        <w:pStyle w:val="2"/>
      </w:pPr>
      <w:bookmarkStart w:id="31" w:name="_Toc535094944"/>
      <w:r>
        <w:rPr>
          <w:rFonts w:hint="eastAsia"/>
        </w:rPr>
        <w:t>2.6系统测试</w:t>
      </w:r>
      <w:bookmarkEnd w:id="31"/>
    </w:p>
    <w:p w14:paraId="560A7E6E" w14:textId="5CB27500" w:rsidR="00EA4804" w:rsidRDefault="00EA4804" w:rsidP="00EA4804">
      <w:pPr>
        <w:pStyle w:val="3"/>
      </w:pPr>
      <w:bookmarkStart w:id="32" w:name="_Toc535094945"/>
      <w:r>
        <w:rPr>
          <w:rFonts w:hint="eastAsia"/>
        </w:rPr>
        <w:t>2.6.1进度安排</w:t>
      </w:r>
      <w:bookmarkEnd w:id="32"/>
    </w:p>
    <w:p w14:paraId="453F6148" w14:textId="3E39EB3D" w:rsidR="00654752" w:rsidRPr="00654752" w:rsidRDefault="00654752" w:rsidP="00654752">
      <w:r>
        <w:rPr>
          <w:rFonts w:hint="eastAsia"/>
        </w:rPr>
        <w:t>T</w:t>
      </w:r>
      <w:r>
        <w:t>BD</w:t>
      </w:r>
    </w:p>
    <w:p w14:paraId="77A7C76C" w14:textId="4F02531C" w:rsidR="00EA4804" w:rsidRDefault="00EA4804" w:rsidP="00EA4804">
      <w:pPr>
        <w:pStyle w:val="3"/>
      </w:pPr>
      <w:bookmarkStart w:id="33" w:name="_Toc535094946"/>
      <w:r>
        <w:rPr>
          <w:rFonts w:hint="eastAsia"/>
        </w:rPr>
        <w:t>2.6.2条件</w:t>
      </w:r>
      <w:bookmarkEnd w:id="33"/>
    </w:p>
    <w:p w14:paraId="480993CB" w14:textId="77777777" w:rsidR="000846B9" w:rsidRDefault="000846B9" w:rsidP="000846B9">
      <w:bookmarkStart w:id="34" w:name="_Toc535094947"/>
      <w:r>
        <w:rPr>
          <w:rFonts w:hint="eastAsia"/>
        </w:rPr>
        <w:t>一台W</w:t>
      </w:r>
      <w:r>
        <w:t>indows</w:t>
      </w:r>
      <w:r>
        <w:rPr>
          <w:rFonts w:hint="eastAsia"/>
        </w:rPr>
        <w:t>笔记本电脑、一台M</w:t>
      </w:r>
      <w:r>
        <w:t>ac</w:t>
      </w:r>
      <w:r>
        <w:rPr>
          <w:rFonts w:hint="eastAsia"/>
        </w:rPr>
        <w:t>笔记本电脑、</w:t>
      </w:r>
      <w:proofErr w:type="gramStart"/>
      <w:r>
        <w:rPr>
          <w:rFonts w:hint="eastAsia"/>
        </w:rPr>
        <w:t>一台安卓手机</w:t>
      </w:r>
      <w:proofErr w:type="gramEnd"/>
      <w:r>
        <w:rPr>
          <w:rFonts w:hint="eastAsia"/>
        </w:rPr>
        <w:t>、一台苹果手机</w:t>
      </w:r>
    </w:p>
    <w:p w14:paraId="288875B5" w14:textId="04688B08" w:rsidR="00EA4804" w:rsidRDefault="00EA4804" w:rsidP="00EA4804">
      <w:pPr>
        <w:pStyle w:val="3"/>
      </w:pPr>
      <w:r>
        <w:rPr>
          <w:rFonts w:hint="eastAsia"/>
        </w:rPr>
        <w:lastRenderedPageBreak/>
        <w:t>2.6.3测试资料</w:t>
      </w:r>
      <w:bookmarkEnd w:id="34"/>
    </w:p>
    <w:p w14:paraId="39AA568C" w14:textId="2E140942" w:rsidR="00654752" w:rsidRPr="00654752" w:rsidRDefault="00654752" w:rsidP="00654752">
      <w:r>
        <w:rPr>
          <w:rFonts w:hint="eastAsia"/>
        </w:rPr>
        <w:t>在需求分析阶段，我们已设计了类似如下的功能需求的测试用例，在系统测试阶段，可以基于这些用例进行系统测试以验证功能性需求，故就不需要话更多额外的时间设计系统设计用例了。</w:t>
      </w:r>
    </w:p>
    <w:p w14:paraId="22EBD1A0" w14:textId="51B3F03C" w:rsidR="00EA4804" w:rsidRDefault="00EA4804" w:rsidP="00EA4804">
      <w:pPr>
        <w:pStyle w:val="3"/>
      </w:pPr>
      <w:bookmarkStart w:id="35" w:name="_Toc535094948"/>
      <w:r>
        <w:rPr>
          <w:rFonts w:hint="eastAsia"/>
        </w:rPr>
        <w:t>2.6.4测试培训</w:t>
      </w:r>
      <w:bookmarkEnd w:id="35"/>
    </w:p>
    <w:p w14:paraId="7F13FDAB" w14:textId="303EEEB0" w:rsidR="00654752" w:rsidRPr="00654752" w:rsidRDefault="00654752" w:rsidP="00654752">
      <w:r>
        <w:rPr>
          <w:rFonts w:hint="eastAsia"/>
        </w:rPr>
        <w:t>T</w:t>
      </w:r>
      <w:r>
        <w:t>BD</w:t>
      </w:r>
    </w:p>
    <w:p w14:paraId="19D77267" w14:textId="04579EC3" w:rsidR="00EA4804" w:rsidRDefault="00EA4804" w:rsidP="00EA4804">
      <w:pPr>
        <w:pStyle w:val="2"/>
      </w:pPr>
      <w:bookmarkStart w:id="36" w:name="_Toc535094949"/>
      <w:r>
        <w:rPr>
          <w:rFonts w:hint="eastAsia"/>
        </w:rPr>
        <w:t>2.7性能测试</w:t>
      </w:r>
      <w:bookmarkEnd w:id="36"/>
    </w:p>
    <w:p w14:paraId="36CCAD88" w14:textId="7957A595" w:rsidR="00EA4804" w:rsidRDefault="00EA4804" w:rsidP="00EA4804">
      <w:pPr>
        <w:pStyle w:val="3"/>
      </w:pPr>
      <w:bookmarkStart w:id="37" w:name="_Toc535094950"/>
      <w:r>
        <w:rPr>
          <w:rFonts w:hint="eastAsia"/>
        </w:rPr>
        <w:t>2.7.1进度安排</w:t>
      </w:r>
      <w:bookmarkEnd w:id="37"/>
    </w:p>
    <w:p w14:paraId="3278488E" w14:textId="541E4AC2" w:rsidR="00654752" w:rsidRPr="00654752" w:rsidRDefault="00654752" w:rsidP="00654752">
      <w:r>
        <w:rPr>
          <w:rFonts w:hint="eastAsia"/>
        </w:rPr>
        <w:t>T</w:t>
      </w:r>
      <w:r>
        <w:t>BD</w:t>
      </w:r>
    </w:p>
    <w:p w14:paraId="38F1FEC0" w14:textId="2926E95E" w:rsidR="00EA4804" w:rsidRDefault="00EA4804" w:rsidP="00EA4804">
      <w:pPr>
        <w:pStyle w:val="3"/>
      </w:pPr>
      <w:bookmarkStart w:id="38" w:name="_Toc535094951"/>
      <w:r>
        <w:rPr>
          <w:rFonts w:hint="eastAsia"/>
        </w:rPr>
        <w:t>2.7.2条件</w:t>
      </w:r>
      <w:bookmarkEnd w:id="38"/>
    </w:p>
    <w:p w14:paraId="3277AEC2" w14:textId="77777777" w:rsidR="000846B9" w:rsidRDefault="000846B9" w:rsidP="000846B9">
      <w:r>
        <w:rPr>
          <w:rFonts w:hint="eastAsia"/>
        </w:rPr>
        <w:t>一台W</w:t>
      </w:r>
      <w:r>
        <w:t>indows</w:t>
      </w:r>
      <w:r>
        <w:rPr>
          <w:rFonts w:hint="eastAsia"/>
        </w:rPr>
        <w:t>笔记本电脑、一台M</w:t>
      </w:r>
      <w:r>
        <w:t>ac</w:t>
      </w:r>
      <w:r>
        <w:rPr>
          <w:rFonts w:hint="eastAsia"/>
        </w:rPr>
        <w:t>笔记本电脑、</w:t>
      </w:r>
      <w:proofErr w:type="gramStart"/>
      <w:r>
        <w:rPr>
          <w:rFonts w:hint="eastAsia"/>
        </w:rPr>
        <w:t>一台安卓手机</w:t>
      </w:r>
      <w:proofErr w:type="gramEnd"/>
      <w:r>
        <w:rPr>
          <w:rFonts w:hint="eastAsia"/>
        </w:rPr>
        <w:t>、一台苹果手机</w:t>
      </w:r>
    </w:p>
    <w:p w14:paraId="54D37C69" w14:textId="0066525E" w:rsidR="00654752" w:rsidRPr="00654752" w:rsidRDefault="00654752" w:rsidP="00654752">
      <w:r>
        <w:rPr>
          <w:rFonts w:hint="eastAsia"/>
        </w:rPr>
        <w:t>可配置性能测试工具，如LoadRunner。</w:t>
      </w:r>
    </w:p>
    <w:p w14:paraId="008A92C8" w14:textId="41E5505A" w:rsidR="00EA4804" w:rsidRDefault="00EA4804" w:rsidP="00EA4804">
      <w:pPr>
        <w:pStyle w:val="3"/>
      </w:pPr>
      <w:bookmarkStart w:id="39" w:name="_Toc535094952"/>
      <w:r>
        <w:rPr>
          <w:rFonts w:hint="eastAsia"/>
        </w:rPr>
        <w:t>2.7.3测试资料</w:t>
      </w:r>
      <w:bookmarkEnd w:id="39"/>
    </w:p>
    <w:p w14:paraId="15486377" w14:textId="38646BF7" w:rsidR="00654752" w:rsidRPr="00654752" w:rsidRDefault="00654752" w:rsidP="00654752">
      <w:r>
        <w:rPr>
          <w:rFonts w:hint="eastAsia"/>
        </w:rPr>
        <w:t>T</w:t>
      </w:r>
      <w:r>
        <w:t>BD</w:t>
      </w:r>
    </w:p>
    <w:p w14:paraId="1FFBDF09" w14:textId="7F8EA56A" w:rsidR="00EA4804" w:rsidRDefault="00EA4804" w:rsidP="00EA4804">
      <w:pPr>
        <w:pStyle w:val="3"/>
      </w:pPr>
      <w:bookmarkStart w:id="40" w:name="_Toc535094953"/>
      <w:r>
        <w:rPr>
          <w:rFonts w:hint="eastAsia"/>
        </w:rPr>
        <w:t>2.7.4测试培训</w:t>
      </w:r>
      <w:bookmarkEnd w:id="40"/>
    </w:p>
    <w:p w14:paraId="1E6CDDAE" w14:textId="315B3920" w:rsidR="00654752" w:rsidRPr="00654752" w:rsidRDefault="00654752" w:rsidP="00654752">
      <w:r>
        <w:rPr>
          <w:rFonts w:hint="eastAsia"/>
        </w:rPr>
        <w:t>T</w:t>
      </w:r>
      <w:r>
        <w:t>BD</w:t>
      </w:r>
    </w:p>
    <w:p w14:paraId="5F9B418E" w14:textId="400F5F1C" w:rsidR="00EA4804" w:rsidRDefault="00EA4804" w:rsidP="00EA4804">
      <w:pPr>
        <w:pStyle w:val="2"/>
      </w:pPr>
      <w:bookmarkStart w:id="41" w:name="_Toc535094954"/>
      <w:r>
        <w:rPr>
          <w:rFonts w:hint="eastAsia"/>
        </w:rPr>
        <w:lastRenderedPageBreak/>
        <w:t>2.8</w:t>
      </w:r>
      <w:r w:rsidR="0037156F">
        <w:rPr>
          <w:rFonts w:hint="eastAsia"/>
        </w:rPr>
        <w:t>压力测试</w:t>
      </w:r>
      <w:bookmarkEnd w:id="41"/>
    </w:p>
    <w:p w14:paraId="622EDDE5" w14:textId="28C09887" w:rsidR="00EA4804" w:rsidRDefault="00EA4804" w:rsidP="00EA4804">
      <w:pPr>
        <w:pStyle w:val="3"/>
      </w:pPr>
      <w:bookmarkStart w:id="42" w:name="_Toc535094955"/>
      <w:r>
        <w:rPr>
          <w:rFonts w:hint="eastAsia"/>
        </w:rPr>
        <w:t>2.8.1进度安排</w:t>
      </w:r>
      <w:bookmarkEnd w:id="42"/>
    </w:p>
    <w:p w14:paraId="7FA84755" w14:textId="52BE1D15" w:rsidR="0037156F" w:rsidRPr="0037156F" w:rsidRDefault="0037156F" w:rsidP="0037156F">
      <w:r>
        <w:rPr>
          <w:rFonts w:hint="eastAsia"/>
        </w:rPr>
        <w:t>T</w:t>
      </w:r>
      <w:r>
        <w:t>BD</w:t>
      </w:r>
    </w:p>
    <w:p w14:paraId="3B0376F4" w14:textId="5A70EF16" w:rsidR="00EA4804" w:rsidRDefault="00EA4804" w:rsidP="00EA4804">
      <w:pPr>
        <w:pStyle w:val="3"/>
      </w:pPr>
      <w:bookmarkStart w:id="43" w:name="_Toc535094956"/>
      <w:r>
        <w:rPr>
          <w:rFonts w:hint="eastAsia"/>
        </w:rPr>
        <w:t>2.8.2条件</w:t>
      </w:r>
      <w:bookmarkEnd w:id="43"/>
    </w:p>
    <w:p w14:paraId="70728C47" w14:textId="77777777" w:rsidR="000846B9" w:rsidRDefault="000846B9" w:rsidP="000846B9">
      <w:r>
        <w:rPr>
          <w:rFonts w:hint="eastAsia"/>
        </w:rPr>
        <w:t>一台W</w:t>
      </w:r>
      <w:r>
        <w:t>indows</w:t>
      </w:r>
      <w:r>
        <w:rPr>
          <w:rFonts w:hint="eastAsia"/>
        </w:rPr>
        <w:t>笔记本电脑、一台M</w:t>
      </w:r>
      <w:r>
        <w:t>ac</w:t>
      </w:r>
      <w:r>
        <w:rPr>
          <w:rFonts w:hint="eastAsia"/>
        </w:rPr>
        <w:t>笔记本电脑、</w:t>
      </w:r>
      <w:proofErr w:type="gramStart"/>
      <w:r>
        <w:rPr>
          <w:rFonts w:hint="eastAsia"/>
        </w:rPr>
        <w:t>一台安卓手机</w:t>
      </w:r>
      <w:proofErr w:type="gramEnd"/>
      <w:r>
        <w:rPr>
          <w:rFonts w:hint="eastAsia"/>
        </w:rPr>
        <w:t>、一台苹果手机</w:t>
      </w:r>
    </w:p>
    <w:p w14:paraId="39911501" w14:textId="240D4C01" w:rsidR="0037156F" w:rsidRPr="0037156F" w:rsidRDefault="0037156F" w:rsidP="0037156F">
      <w:r>
        <w:rPr>
          <w:rFonts w:hint="eastAsia"/>
        </w:rPr>
        <w:t>均装载虚拟机，可配置性能测试工具，如LoadRunner。</w:t>
      </w:r>
    </w:p>
    <w:p w14:paraId="0EF7438A" w14:textId="2D297A56" w:rsidR="00EA4804" w:rsidRDefault="00EA4804" w:rsidP="00EA4804">
      <w:pPr>
        <w:pStyle w:val="3"/>
      </w:pPr>
      <w:bookmarkStart w:id="44" w:name="_Toc535094957"/>
      <w:r>
        <w:rPr>
          <w:rFonts w:hint="eastAsia"/>
        </w:rPr>
        <w:t>2.8.3测试资料</w:t>
      </w:r>
      <w:bookmarkEnd w:id="44"/>
    </w:p>
    <w:p w14:paraId="2B470305" w14:textId="09A97E5E" w:rsidR="0037156F" w:rsidRPr="0037156F" w:rsidRDefault="0037156F" w:rsidP="0037156F">
      <w:r>
        <w:rPr>
          <w:rFonts w:hint="eastAsia"/>
        </w:rPr>
        <w:t>T</w:t>
      </w:r>
      <w:r>
        <w:t>BD</w:t>
      </w:r>
    </w:p>
    <w:p w14:paraId="3EE6B0E4" w14:textId="46619F6F" w:rsidR="00EA4804" w:rsidRDefault="00EA4804" w:rsidP="00EA4804">
      <w:pPr>
        <w:pStyle w:val="3"/>
      </w:pPr>
      <w:bookmarkStart w:id="45" w:name="_Toc535094958"/>
      <w:r>
        <w:rPr>
          <w:rFonts w:hint="eastAsia"/>
        </w:rPr>
        <w:t>2.8.4测试培训</w:t>
      </w:r>
      <w:bookmarkEnd w:id="45"/>
    </w:p>
    <w:p w14:paraId="2A2E4383" w14:textId="1155732F" w:rsidR="0037156F" w:rsidRPr="0037156F" w:rsidRDefault="0037156F" w:rsidP="0037156F">
      <w:r>
        <w:rPr>
          <w:rFonts w:hint="eastAsia"/>
        </w:rPr>
        <w:t>T</w:t>
      </w:r>
      <w:r>
        <w:t>BD</w:t>
      </w:r>
    </w:p>
    <w:p w14:paraId="4EBFE25E" w14:textId="4AF40F80" w:rsidR="00EA4804" w:rsidRDefault="00EA4804" w:rsidP="00EA4804">
      <w:pPr>
        <w:pStyle w:val="1"/>
      </w:pPr>
      <w:bookmarkStart w:id="46" w:name="_Toc535094959"/>
      <w:r>
        <w:rPr>
          <w:rFonts w:hint="eastAsia"/>
        </w:rPr>
        <w:t>3测试设计说明</w:t>
      </w:r>
      <w:bookmarkEnd w:id="46"/>
    </w:p>
    <w:p w14:paraId="10037FB0" w14:textId="16309164" w:rsidR="00EA4804" w:rsidRDefault="00EA4804" w:rsidP="00EA4804">
      <w:pPr>
        <w:pStyle w:val="2"/>
      </w:pPr>
      <w:bookmarkStart w:id="47" w:name="_Toc535094960"/>
      <w:r>
        <w:rPr>
          <w:rFonts w:hint="eastAsia"/>
        </w:rPr>
        <w:t>3.1功能性测试</w:t>
      </w:r>
      <w:bookmarkEnd w:id="47"/>
    </w:p>
    <w:p w14:paraId="60466F76" w14:textId="76840D09" w:rsidR="0037156F" w:rsidRPr="0037156F" w:rsidRDefault="0037156F" w:rsidP="0037156F">
      <w:r>
        <w:rPr>
          <w:rFonts w:hint="eastAsia"/>
        </w:rPr>
        <w:t>详情见P</w:t>
      </w:r>
      <w:r>
        <w:t>RD2018</w:t>
      </w:r>
      <w:r w:rsidR="000665F0">
        <w:t>-G</w:t>
      </w:r>
      <w:r w:rsidR="000846B9">
        <w:t>17</w:t>
      </w:r>
      <w:r>
        <w:t>-</w:t>
      </w:r>
      <w:r>
        <w:rPr>
          <w:rFonts w:hint="eastAsia"/>
        </w:rPr>
        <w:t>测试用例</w:t>
      </w:r>
    </w:p>
    <w:p w14:paraId="32B0E50B" w14:textId="067381D5" w:rsidR="00EA4804" w:rsidRPr="00EA4804" w:rsidRDefault="00EA4804" w:rsidP="00EA4804">
      <w:pPr>
        <w:pStyle w:val="2"/>
      </w:pPr>
      <w:bookmarkStart w:id="48" w:name="_Toc535094961"/>
      <w:r>
        <w:rPr>
          <w:rFonts w:hint="eastAsia"/>
        </w:rPr>
        <w:lastRenderedPageBreak/>
        <w:t>3.2非功能性测试</w:t>
      </w:r>
      <w:bookmarkEnd w:id="48"/>
    </w:p>
    <w:p w14:paraId="32541AF7" w14:textId="124375A6" w:rsidR="00EA4804" w:rsidRDefault="00EA4804" w:rsidP="00EA4804">
      <w:pPr>
        <w:pStyle w:val="3"/>
      </w:pPr>
      <w:bookmarkStart w:id="49" w:name="_Toc535094962"/>
      <w:r>
        <w:rPr>
          <w:rFonts w:hint="eastAsia"/>
        </w:rPr>
        <w:t>3.2.1性能测试</w:t>
      </w:r>
      <w:bookmarkEnd w:id="49"/>
    </w:p>
    <w:p w14:paraId="41051169" w14:textId="65BEE9CE" w:rsidR="00EA4804" w:rsidRDefault="00EA4804" w:rsidP="00EA4804">
      <w:pPr>
        <w:pStyle w:val="3"/>
      </w:pPr>
      <w:bookmarkStart w:id="50" w:name="_Toc535094963"/>
      <w:r>
        <w:rPr>
          <w:rFonts w:hint="eastAsia"/>
        </w:rPr>
        <w:t>3.2.2系统可用性测试</w:t>
      </w:r>
      <w:bookmarkEnd w:id="50"/>
    </w:p>
    <w:p w14:paraId="681C6C5C" w14:textId="0230969B" w:rsidR="0037156F" w:rsidRPr="0037156F" w:rsidRDefault="0037156F" w:rsidP="0037156F">
      <w:r>
        <w:rPr>
          <w:rFonts w:hint="eastAsia"/>
        </w:rPr>
        <w:t>网站</w:t>
      </w:r>
      <w:r>
        <w:t>每天平均工</w:t>
      </w:r>
      <w:r>
        <w:rPr>
          <w:rFonts w:hint="eastAsia"/>
        </w:rPr>
        <w:t>作</w:t>
      </w:r>
      <w:r>
        <w:t>时间在</w:t>
      </w:r>
      <w:r>
        <w:rPr>
          <w:rFonts w:hint="eastAsia"/>
        </w:rPr>
        <w:t>至少16小时</w:t>
      </w:r>
      <w:r>
        <w:t>（</w:t>
      </w:r>
      <w:r>
        <w:rPr>
          <w:rFonts w:hint="eastAsia"/>
        </w:rPr>
        <w:t>8点</w:t>
      </w:r>
      <w:r>
        <w:t>到</w:t>
      </w:r>
      <w:r>
        <w:rPr>
          <w:rFonts w:hint="eastAsia"/>
        </w:rPr>
        <w:t>24点</w:t>
      </w:r>
      <w:r>
        <w:t>）工作</w:t>
      </w:r>
      <w:r>
        <w:rPr>
          <w:rFonts w:hint="eastAsia"/>
        </w:rPr>
        <w:t>状态</w:t>
      </w:r>
      <w:r>
        <w:t>下，必须确保网站的正常</w:t>
      </w:r>
      <w:r>
        <w:rPr>
          <w:rFonts w:hint="eastAsia"/>
        </w:rPr>
        <w:t>稳定</w:t>
      </w:r>
      <w:r>
        <w:t>运行。</w:t>
      </w:r>
    </w:p>
    <w:p w14:paraId="158D2344" w14:textId="1D0E5755" w:rsidR="00EA4804" w:rsidRDefault="00EA4804" w:rsidP="00EA4804">
      <w:pPr>
        <w:pStyle w:val="3"/>
      </w:pPr>
      <w:bookmarkStart w:id="51" w:name="_Toc535094964"/>
      <w:r>
        <w:rPr>
          <w:rFonts w:hint="eastAsia"/>
        </w:rPr>
        <w:t>3.2.3安全性测试</w:t>
      </w:r>
      <w:bookmarkEnd w:id="51"/>
    </w:p>
    <w:p w14:paraId="4A391300" w14:textId="17A8CC13" w:rsidR="0037156F" w:rsidRPr="0037156F" w:rsidRDefault="0037156F" w:rsidP="0037156F">
      <w:r>
        <w:rPr>
          <w:rFonts w:hint="eastAsia"/>
        </w:rPr>
        <w:t>为了确保安全性，要求用户申请教师资格时必须 通过管理员审核。</w:t>
      </w:r>
    </w:p>
    <w:p w14:paraId="1B6B4150" w14:textId="558E519B" w:rsidR="00EA4804" w:rsidRDefault="00EA4804" w:rsidP="00EA4804">
      <w:pPr>
        <w:pStyle w:val="3"/>
      </w:pPr>
      <w:bookmarkStart w:id="52" w:name="_Toc535094965"/>
      <w:r>
        <w:rPr>
          <w:rFonts w:hint="eastAsia"/>
        </w:rPr>
        <w:t>3.2.4应急需求测试</w:t>
      </w:r>
      <w:bookmarkEnd w:id="52"/>
    </w:p>
    <w:p w14:paraId="4FDD990D" w14:textId="7F1A76AB" w:rsidR="0037156F" w:rsidRPr="0037156F" w:rsidRDefault="0037156F" w:rsidP="0037156F">
      <w:r>
        <w:rPr>
          <w:rFonts w:hint="eastAsia"/>
        </w:rPr>
        <w:t>定期自动或手动备份数据，并能恢复</w:t>
      </w:r>
    </w:p>
    <w:p w14:paraId="3AA153A4" w14:textId="6CC9B542" w:rsidR="00EA4804" w:rsidRDefault="00EA4804" w:rsidP="00EA4804">
      <w:pPr>
        <w:pStyle w:val="1"/>
      </w:pPr>
      <w:bookmarkStart w:id="53" w:name="_Toc535094966"/>
      <w:r>
        <w:rPr>
          <w:rFonts w:hint="eastAsia"/>
        </w:rPr>
        <w:t>4评价准则</w:t>
      </w:r>
      <w:bookmarkEnd w:id="53"/>
    </w:p>
    <w:p w14:paraId="113BA8C7" w14:textId="372A1824" w:rsidR="00EA4804" w:rsidRDefault="00EA4804" w:rsidP="00EA4804">
      <w:pPr>
        <w:pStyle w:val="2"/>
      </w:pPr>
      <w:bookmarkStart w:id="54" w:name="_Toc535094967"/>
      <w:r>
        <w:rPr>
          <w:rFonts w:hint="eastAsia"/>
        </w:rPr>
        <w:t>4.1范围</w:t>
      </w:r>
      <w:bookmarkEnd w:id="54"/>
    </w:p>
    <w:p w14:paraId="5D3BAA09" w14:textId="452205A9" w:rsidR="00EA4804" w:rsidRDefault="00EA4804" w:rsidP="00EA4804">
      <w:r>
        <w:rPr>
          <w:rFonts w:hint="eastAsia"/>
        </w:rPr>
        <w:t>详见P</w:t>
      </w:r>
      <w:r>
        <w:t>RD2018</w:t>
      </w:r>
      <w:r w:rsidR="000846B9">
        <w:rPr>
          <w:rFonts w:hint="eastAsia"/>
        </w:rPr>
        <w:t>-</w:t>
      </w:r>
      <w:r w:rsidR="000846B9">
        <w:t>G17</w:t>
      </w:r>
      <w:r w:rsidR="000846B9">
        <w:rPr>
          <w:rFonts w:hint="eastAsia"/>
        </w:rPr>
        <w:t>-</w:t>
      </w:r>
      <w:r>
        <w:rPr>
          <w:rFonts w:hint="eastAsia"/>
        </w:rPr>
        <w:t>需求规格说明书</w:t>
      </w:r>
    </w:p>
    <w:p w14:paraId="73B5AD62" w14:textId="1D8FA437" w:rsidR="00EA4804" w:rsidRDefault="00EA4804" w:rsidP="00EA4804">
      <w:pPr>
        <w:pStyle w:val="2"/>
      </w:pPr>
      <w:bookmarkStart w:id="55" w:name="_Toc535094968"/>
      <w:r>
        <w:rPr>
          <w:rFonts w:hint="eastAsia"/>
        </w:rPr>
        <w:t>4.2数据整理</w:t>
      </w:r>
      <w:bookmarkEnd w:id="55"/>
    </w:p>
    <w:p w14:paraId="75E58B16" w14:textId="668441DD" w:rsidR="00EA4804" w:rsidRPr="006F18DC" w:rsidRDefault="00EA4804" w:rsidP="00EA4804">
      <w:r>
        <w:rPr>
          <w:rFonts w:hint="eastAsia"/>
        </w:rPr>
        <w:t>每项</w:t>
      </w:r>
      <w:r>
        <w:t>测试都需要向测试组长</w:t>
      </w:r>
      <w:r>
        <w:rPr>
          <w:rFonts w:hint="eastAsia"/>
        </w:rPr>
        <w:t>及时</w:t>
      </w:r>
      <w:r>
        <w:t>提交</w:t>
      </w:r>
      <w:r>
        <w:rPr>
          <w:rFonts w:hint="eastAsia"/>
        </w:rPr>
        <w:t>高质量</w:t>
      </w:r>
      <w:r>
        <w:t>的测试报告</w:t>
      </w:r>
    </w:p>
    <w:p w14:paraId="2A9B95CB" w14:textId="512C5E8A" w:rsidR="00EA4804" w:rsidRDefault="00EA4804" w:rsidP="00EA4804">
      <w:pPr>
        <w:pStyle w:val="2"/>
      </w:pPr>
      <w:bookmarkStart w:id="56" w:name="_Toc535094969"/>
      <w:r>
        <w:rPr>
          <w:rFonts w:hint="eastAsia"/>
        </w:rPr>
        <w:t>4.3尺度</w:t>
      </w:r>
      <w:bookmarkEnd w:id="56"/>
    </w:p>
    <w:p w14:paraId="2E33BC49" w14:textId="6DD85CBC" w:rsidR="00EA4804" w:rsidRPr="00EA4804" w:rsidRDefault="00EA4804" w:rsidP="00EA4804">
      <w:r>
        <w:t>TBD</w:t>
      </w:r>
    </w:p>
    <w:sectPr w:rsidR="00EA4804" w:rsidRPr="00EA480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FD10A5B" w14:textId="77777777" w:rsidR="00BB1FF3" w:rsidRDefault="00BB1FF3" w:rsidP="00995CEC">
      <w:pPr>
        <w:spacing w:line="240" w:lineRule="auto"/>
      </w:pPr>
      <w:r>
        <w:separator/>
      </w:r>
    </w:p>
  </w:endnote>
  <w:endnote w:type="continuationSeparator" w:id="0">
    <w:p w14:paraId="0CD51489" w14:textId="77777777" w:rsidR="00BB1FF3" w:rsidRDefault="00BB1FF3" w:rsidP="00995CE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F4DE4C7" w14:textId="77777777" w:rsidR="0042159E" w:rsidRDefault="0042159E">
    <w:pPr>
      <w:pStyle w:val="a5"/>
      <w:ind w:left="105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7057FEB" w14:textId="77777777" w:rsidR="0042159E" w:rsidRDefault="0042159E">
    <w:pPr>
      <w:pStyle w:val="a5"/>
      <w:ind w:left="1050"/>
    </w:pPr>
    <w:r>
      <w:rPr>
        <w:rFonts w:hint="eastAsia"/>
      </w:rPr>
      <w:t>浙江大学城市学院-软件工程</w:t>
    </w:r>
  </w:p>
  <w:p w14:paraId="590944EB" w14:textId="77777777" w:rsidR="0042159E" w:rsidRDefault="0042159E">
    <w:pPr>
      <w:pStyle w:val="a5"/>
      <w:ind w:left="1050"/>
      <w:rPr>
        <w:rFonts w:eastAsia="等线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B3AA6E5" w14:textId="77777777" w:rsidR="0042159E" w:rsidRDefault="0042159E">
    <w:pPr>
      <w:pStyle w:val="a5"/>
      <w:ind w:left="105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C8E17C2" w14:textId="77777777" w:rsidR="00BB1FF3" w:rsidRDefault="00BB1FF3" w:rsidP="00995CEC">
      <w:pPr>
        <w:spacing w:line="240" w:lineRule="auto"/>
      </w:pPr>
      <w:r>
        <w:separator/>
      </w:r>
    </w:p>
  </w:footnote>
  <w:footnote w:type="continuationSeparator" w:id="0">
    <w:p w14:paraId="718FD5EF" w14:textId="77777777" w:rsidR="00BB1FF3" w:rsidRDefault="00BB1FF3" w:rsidP="00995CEC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0F3C86B" w14:textId="77777777" w:rsidR="0042159E" w:rsidRDefault="0042159E">
    <w:pPr>
      <w:pStyle w:val="a3"/>
      <w:rPr>
        <w:rFonts w:eastAsia="等线"/>
      </w:rPr>
    </w:pPr>
    <w:r>
      <w:rPr>
        <w:rFonts w:eastAsia="宋体"/>
      </w:rPr>
      <w:pict w14:anchorId="69FAAE0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503486691" o:spid="_x0000_s2050" type="#_x0000_t136" style="position:absolute;left:0;text-align:left;margin-left:57pt;margin-top:192.95pt;width:412.5pt;height:284.15pt;z-index:-251657216;mso-position-horizontal-relative:margin;mso-position-vertical-relative:margin;mso-width-relative:page;mso-height-relative:page" fillcolor="silver" stroked="f">
          <v:fill opacity="0"/>
          <v:textpath trim="t" fitpath="t" string="G01"/>
          <o:lock v:ext="edit" aspectratio="t"/>
          <w10:wrap anchorx="margin" anchory="margin"/>
        </v:shape>
      </w:pic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F3E27"/>
    <w:rsid w:val="00047E24"/>
    <w:rsid w:val="000665F0"/>
    <w:rsid w:val="000846B9"/>
    <w:rsid w:val="00303442"/>
    <w:rsid w:val="003404D6"/>
    <w:rsid w:val="0037156F"/>
    <w:rsid w:val="0042159E"/>
    <w:rsid w:val="00472DB0"/>
    <w:rsid w:val="004F3E27"/>
    <w:rsid w:val="00565C8E"/>
    <w:rsid w:val="005A1DBD"/>
    <w:rsid w:val="00654752"/>
    <w:rsid w:val="0087326B"/>
    <w:rsid w:val="0097630E"/>
    <w:rsid w:val="00995CEC"/>
    <w:rsid w:val="00AC6724"/>
    <w:rsid w:val="00AD2F0F"/>
    <w:rsid w:val="00AE6F33"/>
    <w:rsid w:val="00BB1FF3"/>
    <w:rsid w:val="00EA4804"/>
    <w:rsid w:val="00EC46A3"/>
    <w:rsid w:val="00FE1F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</o:shapelayout>
  </w:shapeDefaults>
  <w:decimalSymbol w:val="."/>
  <w:listSeparator w:val=","/>
  <w14:docId w14:val="344380FD"/>
  <w15:chartTrackingRefBased/>
  <w15:docId w15:val="{746807A5-47D3-4023-9467-085837E71A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995CEC"/>
    <w:pPr>
      <w:spacing w:line="360" w:lineRule="auto"/>
    </w:pPr>
    <w:rPr>
      <w:szCs w:val="21"/>
    </w:rPr>
  </w:style>
  <w:style w:type="paragraph" w:styleId="1">
    <w:name w:val="heading 1"/>
    <w:basedOn w:val="a"/>
    <w:next w:val="a"/>
    <w:link w:val="10"/>
    <w:uiPriority w:val="9"/>
    <w:qFormat/>
    <w:rsid w:val="00472DB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72DB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472DB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472DB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95CE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95CE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95CEC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95CEC"/>
    <w:rPr>
      <w:sz w:val="18"/>
      <w:szCs w:val="18"/>
    </w:rPr>
  </w:style>
  <w:style w:type="paragraph" w:styleId="a7">
    <w:name w:val="Subtitle"/>
    <w:basedOn w:val="a"/>
    <w:next w:val="a"/>
    <w:link w:val="a8"/>
    <w:uiPriority w:val="11"/>
    <w:qFormat/>
    <w:rsid w:val="00995CEC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a8">
    <w:name w:val="副标题 字符"/>
    <w:basedOn w:val="a0"/>
    <w:link w:val="a7"/>
    <w:uiPriority w:val="11"/>
    <w:rsid w:val="00995CEC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styleId="a9">
    <w:name w:val="Hyperlink"/>
    <w:basedOn w:val="a0"/>
    <w:uiPriority w:val="99"/>
    <w:unhideWhenUsed/>
    <w:rsid w:val="00995CEC"/>
    <w:rPr>
      <w:color w:val="0000FF"/>
      <w:u w:val="single"/>
    </w:rPr>
  </w:style>
  <w:style w:type="paragraph" w:styleId="TOC1">
    <w:name w:val="toc 1"/>
    <w:basedOn w:val="a"/>
    <w:next w:val="a"/>
    <w:uiPriority w:val="39"/>
    <w:unhideWhenUsed/>
    <w:rsid w:val="00995CEC"/>
    <w:pPr>
      <w:spacing w:line="240" w:lineRule="auto"/>
    </w:pPr>
    <w:rPr>
      <w:rFonts w:ascii="宋体" w:eastAsia="宋体" w:hAnsi="宋体" w:cs="宋体"/>
      <w:kern w:val="0"/>
      <w:szCs w:val="22"/>
    </w:rPr>
  </w:style>
  <w:style w:type="paragraph" w:styleId="TOC2">
    <w:name w:val="toc 2"/>
    <w:basedOn w:val="a"/>
    <w:next w:val="a"/>
    <w:uiPriority w:val="39"/>
    <w:rsid w:val="00995CEC"/>
    <w:pPr>
      <w:spacing w:line="240" w:lineRule="auto"/>
      <w:ind w:leftChars="200" w:left="420"/>
    </w:pPr>
    <w:rPr>
      <w:rFonts w:ascii="宋体" w:eastAsia="宋体" w:hAnsi="宋体" w:cs="宋体"/>
      <w:kern w:val="0"/>
      <w:szCs w:val="22"/>
    </w:rPr>
  </w:style>
  <w:style w:type="paragraph" w:styleId="TOC3">
    <w:name w:val="toc 3"/>
    <w:basedOn w:val="a"/>
    <w:next w:val="a"/>
    <w:uiPriority w:val="39"/>
    <w:rsid w:val="00995CEC"/>
    <w:pPr>
      <w:spacing w:line="240" w:lineRule="auto"/>
      <w:ind w:leftChars="400" w:left="840"/>
    </w:pPr>
    <w:rPr>
      <w:rFonts w:ascii="宋体" w:eastAsia="宋体" w:hAnsi="宋体" w:cs="宋体"/>
      <w:kern w:val="0"/>
      <w:szCs w:val="22"/>
    </w:rPr>
  </w:style>
  <w:style w:type="character" w:customStyle="1" w:styleId="10">
    <w:name w:val="标题 1 字符"/>
    <w:basedOn w:val="a0"/>
    <w:link w:val="1"/>
    <w:uiPriority w:val="9"/>
    <w:rsid w:val="00472DB0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472DB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472DB0"/>
    <w:rPr>
      <w:b/>
      <w:bCs/>
      <w:sz w:val="32"/>
      <w:szCs w:val="32"/>
    </w:rPr>
  </w:style>
  <w:style w:type="paragraph" w:styleId="aa">
    <w:name w:val="Date"/>
    <w:basedOn w:val="a"/>
    <w:next w:val="a"/>
    <w:link w:val="ab"/>
    <w:uiPriority w:val="99"/>
    <w:semiHidden/>
    <w:unhideWhenUsed/>
    <w:rsid w:val="00472DB0"/>
    <w:pPr>
      <w:ind w:leftChars="2500" w:left="100"/>
    </w:pPr>
  </w:style>
  <w:style w:type="character" w:customStyle="1" w:styleId="ab">
    <w:name w:val="日期 字符"/>
    <w:basedOn w:val="a0"/>
    <w:link w:val="aa"/>
    <w:uiPriority w:val="99"/>
    <w:semiHidden/>
    <w:rsid w:val="00472DB0"/>
    <w:rPr>
      <w:szCs w:val="21"/>
    </w:rPr>
  </w:style>
  <w:style w:type="character" w:customStyle="1" w:styleId="40">
    <w:name w:val="标题 4 字符"/>
    <w:basedOn w:val="a0"/>
    <w:link w:val="4"/>
    <w:uiPriority w:val="9"/>
    <w:rsid w:val="00472DB0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c">
    <w:name w:val="Table Grid"/>
    <w:basedOn w:val="a1"/>
    <w:qFormat/>
    <w:rsid w:val="00472DB0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11">
    <w:name w:val="网格型1"/>
    <w:basedOn w:val="a1"/>
    <w:next w:val="ac"/>
    <w:uiPriority w:val="39"/>
    <w:qFormat/>
    <w:rsid w:val="0042159E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4.emf"/><Relationship Id="rId3" Type="http://schemas.openxmlformats.org/officeDocument/2006/relationships/webSettings" Target="webSettings.xml"/><Relationship Id="rId7" Type="http://schemas.openxmlformats.org/officeDocument/2006/relationships/image" Target="media/image2.jpeg"/><Relationship Id="rId12" Type="http://schemas.openxmlformats.org/officeDocument/2006/relationships/footer" Target="footer3.xml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fontTable" Target="fontTable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1.xml"/><Relationship Id="rId14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</TotalTime>
  <Pages>13</Pages>
  <Words>1009</Words>
  <Characters>5752</Characters>
  <Application>Microsoft Office Word</Application>
  <DocSecurity>0</DocSecurity>
  <Lines>47</Lines>
  <Paragraphs>13</Paragraphs>
  <ScaleCrop>false</ScaleCrop>
  <Company/>
  <LinksUpToDate>false</LinksUpToDate>
  <CharactersWithSpaces>67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>oliver hawk</cp:lastModifiedBy>
  <cp:revision>11</cp:revision>
  <dcterms:created xsi:type="dcterms:W3CDTF">2019-01-12T13:28:00Z</dcterms:created>
  <dcterms:modified xsi:type="dcterms:W3CDTF">2019-01-13T05:55:00Z</dcterms:modified>
</cp:coreProperties>
</file>